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96" r:id="rId1"/>
  </p:sldMasterIdLst>
  <p:notesMasterIdLst>
    <p:notesMasterId r:id="rId75"/>
  </p:notesMasterIdLst>
  <p:handoutMasterIdLst>
    <p:handoutMasterId r:id="rId76"/>
  </p:handoutMasterIdLst>
  <p:sldIdLst>
    <p:sldId id="257" r:id="rId2"/>
    <p:sldId id="998" r:id="rId3"/>
    <p:sldId id="1103" r:id="rId4"/>
    <p:sldId id="1104" r:id="rId5"/>
    <p:sldId id="1105" r:id="rId6"/>
    <p:sldId id="1106" r:id="rId7"/>
    <p:sldId id="1122" r:id="rId8"/>
    <p:sldId id="1123" r:id="rId9"/>
    <p:sldId id="1124" r:id="rId10"/>
    <p:sldId id="1111" r:id="rId11"/>
    <p:sldId id="1161" r:id="rId12"/>
    <p:sldId id="1114" r:id="rId13"/>
    <p:sldId id="1109" r:id="rId14"/>
    <p:sldId id="1120" r:id="rId15"/>
    <p:sldId id="1125" r:id="rId16"/>
    <p:sldId id="1110" r:id="rId17"/>
    <p:sldId id="1115" r:id="rId18"/>
    <p:sldId id="1116" r:id="rId19"/>
    <p:sldId id="1117" r:id="rId20"/>
    <p:sldId id="1153" r:id="rId21"/>
    <p:sldId id="1154" r:id="rId22"/>
    <p:sldId id="1155" r:id="rId23"/>
    <p:sldId id="1126" r:id="rId24"/>
    <p:sldId id="1127" r:id="rId25"/>
    <p:sldId id="1163" r:id="rId26"/>
    <p:sldId id="1164" r:id="rId27"/>
    <p:sldId id="1165" r:id="rId28"/>
    <p:sldId id="1166" r:id="rId29"/>
    <p:sldId id="1167" r:id="rId30"/>
    <p:sldId id="1168" r:id="rId31"/>
    <p:sldId id="1169" r:id="rId32"/>
    <p:sldId id="1170" r:id="rId33"/>
    <p:sldId id="1171" r:id="rId34"/>
    <p:sldId id="1172" r:id="rId35"/>
    <p:sldId id="1173" r:id="rId36"/>
    <p:sldId id="1174" r:id="rId37"/>
    <p:sldId id="1211" r:id="rId38"/>
    <p:sldId id="1175" r:id="rId39"/>
    <p:sldId id="1176" r:id="rId40"/>
    <p:sldId id="1177" r:id="rId41"/>
    <p:sldId id="1178" r:id="rId42"/>
    <p:sldId id="1179" r:id="rId43"/>
    <p:sldId id="1180" r:id="rId44"/>
    <p:sldId id="1181" r:id="rId45"/>
    <p:sldId id="1182" r:id="rId46"/>
    <p:sldId id="1183" r:id="rId47"/>
    <p:sldId id="1184" r:id="rId48"/>
    <p:sldId id="1185" r:id="rId49"/>
    <p:sldId id="1186" r:id="rId50"/>
    <p:sldId id="1187" r:id="rId51"/>
    <p:sldId id="1188" r:id="rId52"/>
    <p:sldId id="1189" r:id="rId53"/>
    <p:sldId id="1190" r:id="rId54"/>
    <p:sldId id="1191" r:id="rId55"/>
    <p:sldId id="1192" r:id="rId56"/>
    <p:sldId id="1193" r:id="rId57"/>
    <p:sldId id="1194" r:id="rId58"/>
    <p:sldId id="1195" r:id="rId59"/>
    <p:sldId id="1196" r:id="rId60"/>
    <p:sldId id="1197" r:id="rId61"/>
    <p:sldId id="1198" r:id="rId62"/>
    <p:sldId id="1199" r:id="rId63"/>
    <p:sldId id="1200" r:id="rId64"/>
    <p:sldId id="1201" r:id="rId65"/>
    <p:sldId id="1202" r:id="rId66"/>
    <p:sldId id="1203" r:id="rId67"/>
    <p:sldId id="1204" r:id="rId68"/>
    <p:sldId id="1205" r:id="rId69"/>
    <p:sldId id="1206" r:id="rId70"/>
    <p:sldId id="1207" r:id="rId71"/>
    <p:sldId id="1208" r:id="rId72"/>
    <p:sldId id="1209" r:id="rId73"/>
    <p:sldId id="1210" r:id="rId7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000000"/>
    <a:srgbClr val="E06B0A"/>
    <a:srgbClr val="3D0BF3"/>
    <a:srgbClr val="7030A0"/>
    <a:srgbClr val="FE0000"/>
    <a:srgbClr val="F57B17"/>
    <a:srgbClr val="F4740A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422" autoAdjust="0"/>
    <p:restoredTop sz="72114" autoAdjust="0"/>
  </p:normalViewPr>
  <p:slideViewPr>
    <p:cSldViewPr>
      <p:cViewPr varScale="1">
        <p:scale>
          <a:sx n="112" d="100"/>
          <a:sy n="112" d="100"/>
        </p:scale>
        <p:origin x="1536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AC976C-F751-FC48-82B2-F978B8BA58B4}" type="doc">
      <dgm:prSet loTypeId="urn:microsoft.com/office/officeart/2005/8/layout/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DE89C6D-0493-B041-A2EE-3F8E8A3338E8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US" sz="2000" b="1" dirty="0" err="1">
              <a:solidFill>
                <a:schemeClr val="tx1"/>
              </a:solidFill>
              <a:latin typeface="+mn-ea"/>
              <a:ea typeface="+mn-ea"/>
            </a:rPr>
            <a:t>人可读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C14749A3-2BF9-A244-BA9A-E18CDCE78CA8}" type="parTrans" cxnId="{A8E9FD0C-E14B-E64E-B0AF-E93A10D8CF3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13AEBB9C-E04E-2844-9487-E19B1AA537B3}" type="sibTrans" cxnId="{A8E9FD0C-E14B-E64E-B0AF-E93A10D8CF3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6D0E48FC-8858-6B4C-8521-BB8B60EC9D98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NZ" sz="2000" b="1" dirty="0" err="1">
              <a:solidFill>
                <a:schemeClr val="tx1"/>
              </a:solidFill>
              <a:latin typeface="+mn-ea"/>
              <a:ea typeface="+mn-ea"/>
            </a:rPr>
            <a:t>机器可读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3E8C3210-F260-2841-A91B-722B01A7D83B}" type="parTrans" cxnId="{26E06D3E-16A6-D540-9E3F-A26CACDFE1A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B6015B51-2745-3B40-B29C-9320C7803080}" type="sibTrans" cxnId="{26E06D3E-16A6-D540-9E3F-A26CACDFE1A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146F49B-BDBE-2241-88FC-3341D4564524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US" sz="2000" b="1" dirty="0" err="1">
              <a:solidFill>
                <a:schemeClr val="tx1"/>
              </a:solidFill>
              <a:latin typeface="+mn-ea"/>
              <a:ea typeface="+mn-ea"/>
            </a:rPr>
            <a:t>通信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1B9A31DB-E9B0-3840-B15B-3C2EBC140743}" type="parTrans" cxnId="{CC6D7F40-B0CA-7B48-A244-48C3133FC06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614ABAF2-CD0F-8047-8149-1548C3397402}" type="sibTrans" cxnId="{CC6D7F40-B0CA-7B48-A244-48C3133FC06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8949F803-F94A-1842-B39D-99A859DAE223}">
      <dgm:prSet custT="1"/>
      <dgm:spPr/>
      <dgm:t>
        <a:bodyPr/>
        <a:lstStyle/>
        <a:p>
          <a:r>
            <a:rPr kumimoji="1" lang="zh-CN" altLang="en-US" sz="2000" dirty="0">
              <a:latin typeface="+mn-ea"/>
              <a:ea typeface="+mn-ea"/>
            </a:rPr>
            <a:t>适用于计算机和用户之间的交互</a:t>
          </a:r>
          <a:endParaRPr lang="en-US" sz="2000" dirty="0">
            <a:latin typeface="+mn-ea"/>
            <a:ea typeface="+mn-ea"/>
          </a:endParaRPr>
        </a:p>
      </dgm:t>
    </dgm:pt>
    <dgm:pt modelId="{E1AAAC86-EF19-2240-BA86-A2C9B10432BF}" type="parTrans" cxnId="{EDD8E308-0207-E04F-AD30-603D151F3D1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3726F36-8623-FC41-8F51-BE0C9D806DCE}" type="sibTrans" cxnId="{EDD8E308-0207-E04F-AD30-603D151F3D1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3D0C69D6-548C-2641-9310-18F0482A1123}">
      <dgm:prSet custT="1"/>
      <dgm:spPr/>
      <dgm:t>
        <a:bodyPr/>
        <a:lstStyle/>
        <a:p>
          <a:r>
            <a:rPr kumimoji="1" lang="zh-CN" altLang="en-US" sz="2000" dirty="0">
              <a:latin typeface="+mn-ea"/>
              <a:ea typeface="+mn-ea"/>
            </a:rPr>
            <a:t>如打印机，终端（显示器、键盘和鼠标等）</a:t>
          </a:r>
          <a:endParaRPr lang="en-US" sz="2000" dirty="0">
            <a:latin typeface="+mn-ea"/>
            <a:ea typeface="+mn-ea"/>
          </a:endParaRPr>
        </a:p>
      </dgm:t>
    </dgm:pt>
    <dgm:pt modelId="{9C130145-EA52-A349-9E9F-061FAA10E4D3}" type="parTrans" cxnId="{ABAE6EE0-0474-EB47-9368-B830EE8FEA8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5526B0D0-4955-4C4D-B5F3-5D00B3ECC35E}" type="sibTrans" cxnId="{ABAE6EE0-0474-EB47-9368-B830EE8FEA8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EDC75140-C643-1E42-9DC8-F65DED235457}">
      <dgm:prSet custT="1"/>
      <dgm:spPr/>
      <dgm:t>
        <a:bodyPr/>
        <a:lstStyle/>
        <a:p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适用于与电子设备通信</a:t>
          </a:r>
          <a:endParaRPr kumimoji="1" lang="en-NZ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90C4588F-9726-C245-B92E-81869AE38735}" type="parTrans" cxnId="{7A0330AA-0872-9641-A6B6-9AC7BCB333C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B66CAB93-EAEA-E446-817B-4671B39A027B}" type="sibTrans" cxnId="{7A0330AA-0872-9641-A6B6-9AC7BCB333C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CB4D711B-C0BA-E443-8661-FDB92E943306}">
      <dgm:prSet custT="1"/>
      <dgm:spPr/>
      <dgm:t>
        <a:bodyPr/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适用于远程设备通信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E9CD0342-F77A-3A43-8C1D-37E547835037}" type="parTrans" cxnId="{9AB93F35-C2DE-AC4C-BA0E-DD511D942CF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BD6B8FC-B83E-0340-94E7-4544D29405CD}" type="sibTrans" cxnId="{9AB93F35-C2DE-AC4C-BA0E-DD511D942CF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316C6C9C-21F2-0B42-AC69-460245A64D99}">
      <dgm:prSet custT="1"/>
      <dgm:spPr/>
      <dgm:t>
        <a:bodyPr/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如调制解调器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网卡等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18B263FB-2FD4-ED43-BB1F-43E47F075405}" type="parTrans" cxnId="{2362B3C1-CBDF-8348-84B1-0D10E3CC4AD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CEAB826-A463-164C-9C9B-9496AF8A3F09}" type="sibTrans" cxnId="{2362B3C1-CBDF-8348-84B1-0D10E3CC4AD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F81FC8D-0FA5-C342-808F-0D2E00A80BED}">
      <dgm:prSet custT="1"/>
      <dgm:spPr/>
      <dgm:t>
        <a:bodyPr/>
        <a:lstStyle/>
        <a:p>
          <a:r>
            <a:rPr lang="zh-CN" altLang="en-US" sz="2000" kern="1200" dirty="0">
              <a:latin typeface="+mn-ea"/>
              <a:ea typeface="+mn-ea"/>
            </a:rPr>
            <a:t>如磁盘驱动器、</a:t>
          </a:r>
          <a:r>
            <a:rPr lang="en-US" altLang="zh-CN" sz="2000" kern="1200" dirty="0">
              <a:latin typeface="+mn-ea"/>
              <a:ea typeface="+mn-ea"/>
            </a:rPr>
            <a:t>USB</a:t>
          </a:r>
          <a:r>
            <a:rPr lang="zh-CN" altLang="en-US" sz="2000" kern="1200" dirty="0">
              <a:latin typeface="+mn-ea"/>
              <a:ea typeface="+mn-ea"/>
            </a:rPr>
            <a:t>密钥、传感器、和控制器等</a:t>
          </a:r>
          <a:endParaRPr lang="en-NZ" sz="2000" kern="1200" dirty="0">
            <a:latin typeface="+mn-ea"/>
            <a:ea typeface="+mn-ea"/>
          </a:endParaRPr>
        </a:p>
      </dgm:t>
    </dgm:pt>
    <dgm:pt modelId="{E7362B22-24A4-A34D-A5B2-0D0ACAF53ECC}" type="parTrans" cxnId="{5CC37514-51EC-F343-AA8D-199B57695993}">
      <dgm:prSet/>
      <dgm:spPr/>
      <dgm:t>
        <a:bodyPr/>
        <a:lstStyle/>
        <a:p>
          <a:endParaRPr lang="zh-CN" altLang="en-US" sz="2400">
            <a:latin typeface="+mn-ea"/>
            <a:ea typeface="+mn-ea"/>
          </a:endParaRPr>
        </a:p>
      </dgm:t>
    </dgm:pt>
    <dgm:pt modelId="{AC28615D-F3C6-4D48-818B-F652404FA9C2}" type="sibTrans" cxnId="{5CC37514-51EC-F343-AA8D-199B57695993}">
      <dgm:prSet/>
      <dgm:spPr/>
      <dgm:t>
        <a:bodyPr/>
        <a:lstStyle/>
        <a:p>
          <a:endParaRPr lang="zh-CN" altLang="en-US" sz="2400">
            <a:latin typeface="+mn-ea"/>
            <a:ea typeface="+mn-ea"/>
          </a:endParaRPr>
        </a:p>
      </dgm:t>
    </dgm:pt>
    <dgm:pt modelId="{49D68194-88F4-E442-95D4-F35DAF013834}" type="pres">
      <dgm:prSet presAssocID="{AFAC976C-F751-FC48-82B2-F978B8BA58B4}" presName="linear" presStyleCnt="0">
        <dgm:presLayoutVars>
          <dgm:dir/>
          <dgm:animLvl val="lvl"/>
          <dgm:resizeHandles val="exact"/>
        </dgm:presLayoutVars>
      </dgm:prSet>
      <dgm:spPr/>
    </dgm:pt>
    <dgm:pt modelId="{FED9D3AF-2805-4F4A-9FBF-B5C2B2D3068A}" type="pres">
      <dgm:prSet presAssocID="{0DE89C6D-0493-B041-A2EE-3F8E8A3338E8}" presName="parentLin" presStyleCnt="0"/>
      <dgm:spPr/>
    </dgm:pt>
    <dgm:pt modelId="{4606453E-3D64-AA4D-9155-B05018665D6B}" type="pres">
      <dgm:prSet presAssocID="{0DE89C6D-0493-B041-A2EE-3F8E8A3338E8}" presName="parentLeftMargin" presStyleLbl="node1" presStyleIdx="0" presStyleCnt="3"/>
      <dgm:spPr/>
    </dgm:pt>
    <dgm:pt modelId="{FBB9E506-97C9-A249-8FED-E01C7E14EF65}" type="pres">
      <dgm:prSet presAssocID="{0DE89C6D-0493-B041-A2EE-3F8E8A3338E8}" presName="parentText" presStyleLbl="node1" presStyleIdx="0" presStyleCnt="3" custScaleY="292683" custLinFactNeighborX="17800">
        <dgm:presLayoutVars>
          <dgm:chMax val="0"/>
          <dgm:bulletEnabled val="1"/>
        </dgm:presLayoutVars>
      </dgm:prSet>
      <dgm:spPr/>
    </dgm:pt>
    <dgm:pt modelId="{489AF488-BB4D-AB40-9343-5F7B8C9FFB20}" type="pres">
      <dgm:prSet presAssocID="{0DE89C6D-0493-B041-A2EE-3F8E8A3338E8}" presName="negativeSpace" presStyleCnt="0"/>
      <dgm:spPr/>
    </dgm:pt>
    <dgm:pt modelId="{B2C9979D-1879-0C4F-8A37-54B31EF240CF}" type="pres">
      <dgm:prSet presAssocID="{0DE89C6D-0493-B041-A2EE-3F8E8A3338E8}" presName="childText" presStyleLbl="conFgAcc1" presStyleIdx="0" presStyleCnt="3">
        <dgm:presLayoutVars>
          <dgm:bulletEnabled val="1"/>
        </dgm:presLayoutVars>
      </dgm:prSet>
      <dgm:spPr/>
    </dgm:pt>
    <dgm:pt modelId="{02C41722-BA73-6D47-993C-DCD8DAE6D9FB}" type="pres">
      <dgm:prSet presAssocID="{13AEBB9C-E04E-2844-9487-E19B1AA537B3}" presName="spaceBetweenRectangles" presStyleCnt="0"/>
      <dgm:spPr/>
    </dgm:pt>
    <dgm:pt modelId="{4D0EE74C-83B9-2344-98DF-06E6DE7E83E2}" type="pres">
      <dgm:prSet presAssocID="{6D0E48FC-8858-6B4C-8521-BB8B60EC9D98}" presName="parentLin" presStyleCnt="0"/>
      <dgm:spPr/>
    </dgm:pt>
    <dgm:pt modelId="{56334DC3-8F3B-3647-A453-B070F48679EF}" type="pres">
      <dgm:prSet presAssocID="{6D0E48FC-8858-6B4C-8521-BB8B60EC9D98}" presName="parentLeftMargin" presStyleLbl="node1" presStyleIdx="0" presStyleCnt="3"/>
      <dgm:spPr/>
    </dgm:pt>
    <dgm:pt modelId="{B3123124-83CF-B944-9DE9-775C9C34CCC6}" type="pres">
      <dgm:prSet presAssocID="{6D0E48FC-8858-6B4C-8521-BB8B60EC9D98}" presName="parentText" presStyleLbl="node1" presStyleIdx="1" presStyleCnt="3" custScaleY="294858">
        <dgm:presLayoutVars>
          <dgm:chMax val="0"/>
          <dgm:bulletEnabled val="1"/>
        </dgm:presLayoutVars>
      </dgm:prSet>
      <dgm:spPr/>
    </dgm:pt>
    <dgm:pt modelId="{DE88FC05-1054-594C-8ADD-0E08F4267900}" type="pres">
      <dgm:prSet presAssocID="{6D0E48FC-8858-6B4C-8521-BB8B60EC9D98}" presName="negativeSpace" presStyleCnt="0"/>
      <dgm:spPr/>
    </dgm:pt>
    <dgm:pt modelId="{6D7049AE-0945-ED43-A96C-FF52F6539C8F}" type="pres">
      <dgm:prSet presAssocID="{6D0E48FC-8858-6B4C-8521-BB8B60EC9D98}" presName="childText" presStyleLbl="conFgAcc1" presStyleIdx="1" presStyleCnt="3">
        <dgm:presLayoutVars>
          <dgm:bulletEnabled val="1"/>
        </dgm:presLayoutVars>
      </dgm:prSet>
      <dgm:spPr/>
    </dgm:pt>
    <dgm:pt modelId="{DE099E1C-FEB1-694A-8484-F16268060BB7}" type="pres">
      <dgm:prSet presAssocID="{B6015B51-2745-3B40-B29C-9320C7803080}" presName="spaceBetweenRectangles" presStyleCnt="0"/>
      <dgm:spPr/>
    </dgm:pt>
    <dgm:pt modelId="{4F317941-0ED6-6B45-81A8-91A176F3D44F}" type="pres">
      <dgm:prSet presAssocID="{D146F49B-BDBE-2241-88FC-3341D4564524}" presName="parentLin" presStyleCnt="0"/>
      <dgm:spPr/>
    </dgm:pt>
    <dgm:pt modelId="{119B175D-FE43-7640-B04B-C75386B5EA9C}" type="pres">
      <dgm:prSet presAssocID="{D146F49B-BDBE-2241-88FC-3341D4564524}" presName="parentLeftMargin" presStyleLbl="node1" presStyleIdx="1" presStyleCnt="3"/>
      <dgm:spPr/>
    </dgm:pt>
    <dgm:pt modelId="{FADD827A-CDD6-4644-BCD4-259123B08226}" type="pres">
      <dgm:prSet presAssocID="{D146F49B-BDBE-2241-88FC-3341D4564524}" presName="parentText" presStyleLbl="node1" presStyleIdx="2" presStyleCnt="3" custScaleY="320380">
        <dgm:presLayoutVars>
          <dgm:chMax val="0"/>
          <dgm:bulletEnabled val="1"/>
        </dgm:presLayoutVars>
      </dgm:prSet>
      <dgm:spPr/>
    </dgm:pt>
    <dgm:pt modelId="{22BE360B-91AF-0543-BB8A-DBC3806210BF}" type="pres">
      <dgm:prSet presAssocID="{D146F49B-BDBE-2241-88FC-3341D4564524}" presName="negativeSpace" presStyleCnt="0"/>
      <dgm:spPr/>
    </dgm:pt>
    <dgm:pt modelId="{296168ED-EAA0-5940-A255-E05A1D713695}" type="pres">
      <dgm:prSet presAssocID="{D146F49B-BDBE-2241-88FC-3341D4564524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DD8E308-0207-E04F-AD30-603D151F3D1F}" srcId="{0DE89C6D-0493-B041-A2EE-3F8E8A3338E8}" destId="{8949F803-F94A-1842-B39D-99A859DAE223}" srcOrd="0" destOrd="0" parTransId="{E1AAAC86-EF19-2240-BA86-A2C9B10432BF}" sibTransId="{D3726F36-8623-FC41-8F51-BE0C9D806DCE}"/>
    <dgm:cxn modelId="{A8E9FD0C-E14B-E64E-B0AF-E93A10D8CF35}" srcId="{AFAC976C-F751-FC48-82B2-F978B8BA58B4}" destId="{0DE89C6D-0493-B041-A2EE-3F8E8A3338E8}" srcOrd="0" destOrd="0" parTransId="{C14749A3-2BF9-A244-BA9A-E18CDCE78CA8}" sibTransId="{13AEBB9C-E04E-2844-9487-E19B1AA537B3}"/>
    <dgm:cxn modelId="{E5832710-A6DD-984B-A19B-9DE8F670BDD7}" type="presOf" srcId="{0DE89C6D-0493-B041-A2EE-3F8E8A3338E8}" destId="{4606453E-3D64-AA4D-9155-B05018665D6B}" srcOrd="0" destOrd="0" presId="urn:microsoft.com/office/officeart/2005/8/layout/list1"/>
    <dgm:cxn modelId="{5CC37514-51EC-F343-AA8D-199B57695993}" srcId="{6D0E48FC-8858-6B4C-8521-BB8B60EC9D98}" destId="{9F81FC8D-0FA5-C342-808F-0D2E00A80BED}" srcOrd="1" destOrd="0" parTransId="{E7362B22-24A4-A34D-A5B2-0D0ACAF53ECC}" sibTransId="{AC28615D-F3C6-4D48-818B-F652404FA9C2}"/>
    <dgm:cxn modelId="{93A29E14-87F1-5440-956F-F9F472C3CE4F}" type="presOf" srcId="{9F81FC8D-0FA5-C342-808F-0D2E00A80BED}" destId="{6D7049AE-0945-ED43-A96C-FF52F6539C8F}" srcOrd="0" destOrd="1" presId="urn:microsoft.com/office/officeart/2005/8/layout/list1"/>
    <dgm:cxn modelId="{9A064F25-1E35-0D4E-899C-1E229D8F9298}" type="presOf" srcId="{CB4D711B-C0BA-E443-8661-FDB92E943306}" destId="{296168ED-EAA0-5940-A255-E05A1D713695}" srcOrd="0" destOrd="0" presId="urn:microsoft.com/office/officeart/2005/8/layout/list1"/>
    <dgm:cxn modelId="{6CE28A32-9078-6943-B12A-99F603400D55}" type="presOf" srcId="{EDC75140-C643-1E42-9DC8-F65DED235457}" destId="{6D7049AE-0945-ED43-A96C-FF52F6539C8F}" srcOrd="0" destOrd="0" presId="urn:microsoft.com/office/officeart/2005/8/layout/list1"/>
    <dgm:cxn modelId="{9AB93F35-C2DE-AC4C-BA0E-DD511D942CFF}" srcId="{D146F49B-BDBE-2241-88FC-3341D4564524}" destId="{CB4D711B-C0BA-E443-8661-FDB92E943306}" srcOrd="0" destOrd="0" parTransId="{E9CD0342-F77A-3A43-8C1D-37E547835037}" sibTransId="{DBD6B8FC-B83E-0340-94E7-4544D29405CD}"/>
    <dgm:cxn modelId="{26E06D3E-16A6-D540-9E3F-A26CACDFE1AC}" srcId="{AFAC976C-F751-FC48-82B2-F978B8BA58B4}" destId="{6D0E48FC-8858-6B4C-8521-BB8B60EC9D98}" srcOrd="1" destOrd="0" parTransId="{3E8C3210-F260-2841-A91B-722B01A7D83B}" sibTransId="{B6015B51-2745-3B40-B29C-9320C7803080}"/>
    <dgm:cxn modelId="{CC6D7F40-B0CA-7B48-A244-48C3133FC06B}" srcId="{AFAC976C-F751-FC48-82B2-F978B8BA58B4}" destId="{D146F49B-BDBE-2241-88FC-3341D4564524}" srcOrd="2" destOrd="0" parTransId="{1B9A31DB-E9B0-3840-B15B-3C2EBC140743}" sibTransId="{614ABAF2-CD0F-8047-8149-1548C3397402}"/>
    <dgm:cxn modelId="{C8B2D841-B332-FA41-B843-DC7A6F6C6CB4}" type="presOf" srcId="{0DE89C6D-0493-B041-A2EE-3F8E8A3338E8}" destId="{FBB9E506-97C9-A249-8FED-E01C7E14EF65}" srcOrd="1" destOrd="0" presId="urn:microsoft.com/office/officeart/2005/8/layout/list1"/>
    <dgm:cxn modelId="{83222A4C-5B3E-E346-9DF5-1AD2D1F95B1B}" type="presOf" srcId="{6D0E48FC-8858-6B4C-8521-BB8B60EC9D98}" destId="{56334DC3-8F3B-3647-A453-B070F48679EF}" srcOrd="0" destOrd="0" presId="urn:microsoft.com/office/officeart/2005/8/layout/list1"/>
    <dgm:cxn modelId="{3E0EA186-1BF1-4043-A70A-7C340424A65B}" type="presOf" srcId="{AFAC976C-F751-FC48-82B2-F978B8BA58B4}" destId="{49D68194-88F4-E442-95D4-F35DAF013834}" srcOrd="0" destOrd="0" presId="urn:microsoft.com/office/officeart/2005/8/layout/list1"/>
    <dgm:cxn modelId="{5562C495-7260-C845-9318-7990C74F678B}" type="presOf" srcId="{D146F49B-BDBE-2241-88FC-3341D4564524}" destId="{119B175D-FE43-7640-B04B-C75386B5EA9C}" srcOrd="0" destOrd="0" presId="urn:microsoft.com/office/officeart/2005/8/layout/list1"/>
    <dgm:cxn modelId="{92D628A0-C953-E345-B9BA-C6D35FD104CD}" type="presOf" srcId="{3D0C69D6-548C-2641-9310-18F0482A1123}" destId="{B2C9979D-1879-0C4F-8A37-54B31EF240CF}" srcOrd="0" destOrd="1" presId="urn:microsoft.com/office/officeart/2005/8/layout/list1"/>
    <dgm:cxn modelId="{7A0330AA-0872-9641-A6B6-9AC7BCB333C5}" srcId="{6D0E48FC-8858-6B4C-8521-BB8B60EC9D98}" destId="{EDC75140-C643-1E42-9DC8-F65DED235457}" srcOrd="0" destOrd="0" parTransId="{90C4588F-9726-C245-B92E-81869AE38735}" sibTransId="{B66CAB93-EAEA-E446-817B-4671B39A027B}"/>
    <dgm:cxn modelId="{D58488B3-8524-E845-9E5B-207594B474B3}" type="presOf" srcId="{6D0E48FC-8858-6B4C-8521-BB8B60EC9D98}" destId="{B3123124-83CF-B944-9DE9-775C9C34CCC6}" srcOrd="1" destOrd="0" presId="urn:microsoft.com/office/officeart/2005/8/layout/list1"/>
    <dgm:cxn modelId="{CFB79ABF-44CD-604C-B3DA-B82024C173D0}" type="presOf" srcId="{D146F49B-BDBE-2241-88FC-3341D4564524}" destId="{FADD827A-CDD6-4644-BCD4-259123B08226}" srcOrd="1" destOrd="0" presId="urn:microsoft.com/office/officeart/2005/8/layout/list1"/>
    <dgm:cxn modelId="{2362B3C1-CBDF-8348-84B1-0D10E3CC4ADB}" srcId="{D146F49B-BDBE-2241-88FC-3341D4564524}" destId="{316C6C9C-21F2-0B42-AC69-460245A64D99}" srcOrd="1" destOrd="0" parTransId="{18B263FB-2FD4-ED43-BB1F-43E47F075405}" sibTransId="{9CEAB826-A463-164C-9C9B-9496AF8A3F09}"/>
    <dgm:cxn modelId="{F17791D7-A77E-8549-8B0D-1CF1B17FEE03}" type="presOf" srcId="{316C6C9C-21F2-0B42-AC69-460245A64D99}" destId="{296168ED-EAA0-5940-A255-E05A1D713695}" srcOrd="0" destOrd="1" presId="urn:microsoft.com/office/officeart/2005/8/layout/list1"/>
    <dgm:cxn modelId="{ABAE6EE0-0474-EB47-9368-B830EE8FEA8D}" srcId="{0DE89C6D-0493-B041-A2EE-3F8E8A3338E8}" destId="{3D0C69D6-548C-2641-9310-18F0482A1123}" srcOrd="1" destOrd="0" parTransId="{9C130145-EA52-A349-9E9F-061FAA10E4D3}" sibTransId="{5526B0D0-4955-4C4D-B5F3-5D00B3ECC35E}"/>
    <dgm:cxn modelId="{C70110FA-1FA2-F349-9F3B-0861AABC297A}" type="presOf" srcId="{8949F803-F94A-1842-B39D-99A859DAE223}" destId="{B2C9979D-1879-0C4F-8A37-54B31EF240CF}" srcOrd="0" destOrd="0" presId="urn:microsoft.com/office/officeart/2005/8/layout/list1"/>
    <dgm:cxn modelId="{DF850F1C-79C0-A747-9504-D51D300AEFEA}" type="presParOf" srcId="{49D68194-88F4-E442-95D4-F35DAF013834}" destId="{FED9D3AF-2805-4F4A-9FBF-B5C2B2D3068A}" srcOrd="0" destOrd="0" presId="urn:microsoft.com/office/officeart/2005/8/layout/list1"/>
    <dgm:cxn modelId="{E64CD705-1B6B-7C4C-A89C-0FE46EFB03A8}" type="presParOf" srcId="{FED9D3AF-2805-4F4A-9FBF-B5C2B2D3068A}" destId="{4606453E-3D64-AA4D-9155-B05018665D6B}" srcOrd="0" destOrd="0" presId="urn:microsoft.com/office/officeart/2005/8/layout/list1"/>
    <dgm:cxn modelId="{EF494ABE-0F89-494C-803A-2794DE52905E}" type="presParOf" srcId="{FED9D3AF-2805-4F4A-9FBF-B5C2B2D3068A}" destId="{FBB9E506-97C9-A249-8FED-E01C7E14EF65}" srcOrd="1" destOrd="0" presId="urn:microsoft.com/office/officeart/2005/8/layout/list1"/>
    <dgm:cxn modelId="{7C818739-B449-7A48-898C-A85D92109987}" type="presParOf" srcId="{49D68194-88F4-E442-95D4-F35DAF013834}" destId="{489AF488-BB4D-AB40-9343-5F7B8C9FFB20}" srcOrd="1" destOrd="0" presId="urn:microsoft.com/office/officeart/2005/8/layout/list1"/>
    <dgm:cxn modelId="{BAF46D95-708C-1D48-854E-E1620F052E44}" type="presParOf" srcId="{49D68194-88F4-E442-95D4-F35DAF013834}" destId="{B2C9979D-1879-0C4F-8A37-54B31EF240CF}" srcOrd="2" destOrd="0" presId="urn:microsoft.com/office/officeart/2005/8/layout/list1"/>
    <dgm:cxn modelId="{DC25440B-EDBA-DF4F-87CA-582A6EB7A687}" type="presParOf" srcId="{49D68194-88F4-E442-95D4-F35DAF013834}" destId="{02C41722-BA73-6D47-993C-DCD8DAE6D9FB}" srcOrd="3" destOrd="0" presId="urn:microsoft.com/office/officeart/2005/8/layout/list1"/>
    <dgm:cxn modelId="{B54913AC-FDB5-EB4E-8DD7-0FD2C36697AE}" type="presParOf" srcId="{49D68194-88F4-E442-95D4-F35DAF013834}" destId="{4D0EE74C-83B9-2344-98DF-06E6DE7E83E2}" srcOrd="4" destOrd="0" presId="urn:microsoft.com/office/officeart/2005/8/layout/list1"/>
    <dgm:cxn modelId="{B4FCF5C4-2A4A-1541-839C-843F50F138DB}" type="presParOf" srcId="{4D0EE74C-83B9-2344-98DF-06E6DE7E83E2}" destId="{56334DC3-8F3B-3647-A453-B070F48679EF}" srcOrd="0" destOrd="0" presId="urn:microsoft.com/office/officeart/2005/8/layout/list1"/>
    <dgm:cxn modelId="{B90ED364-ED12-804E-B8BD-9AE8A41F4014}" type="presParOf" srcId="{4D0EE74C-83B9-2344-98DF-06E6DE7E83E2}" destId="{B3123124-83CF-B944-9DE9-775C9C34CCC6}" srcOrd="1" destOrd="0" presId="urn:microsoft.com/office/officeart/2005/8/layout/list1"/>
    <dgm:cxn modelId="{46703555-23C3-3C4C-84E2-4ACF5483F388}" type="presParOf" srcId="{49D68194-88F4-E442-95D4-F35DAF013834}" destId="{DE88FC05-1054-594C-8ADD-0E08F4267900}" srcOrd="5" destOrd="0" presId="urn:microsoft.com/office/officeart/2005/8/layout/list1"/>
    <dgm:cxn modelId="{7F37B5FF-4321-184D-84D7-113F85B8C760}" type="presParOf" srcId="{49D68194-88F4-E442-95D4-F35DAF013834}" destId="{6D7049AE-0945-ED43-A96C-FF52F6539C8F}" srcOrd="6" destOrd="0" presId="urn:microsoft.com/office/officeart/2005/8/layout/list1"/>
    <dgm:cxn modelId="{302DBE9B-DA88-D346-B8FA-AB34F992D158}" type="presParOf" srcId="{49D68194-88F4-E442-95D4-F35DAF013834}" destId="{DE099E1C-FEB1-694A-8484-F16268060BB7}" srcOrd="7" destOrd="0" presId="urn:microsoft.com/office/officeart/2005/8/layout/list1"/>
    <dgm:cxn modelId="{C00DA0A3-EA85-E64F-B1CB-3CAA82B202DA}" type="presParOf" srcId="{49D68194-88F4-E442-95D4-F35DAF013834}" destId="{4F317941-0ED6-6B45-81A8-91A176F3D44F}" srcOrd="8" destOrd="0" presId="urn:microsoft.com/office/officeart/2005/8/layout/list1"/>
    <dgm:cxn modelId="{5FB3CBE4-D0C8-174D-B186-4117476CE61A}" type="presParOf" srcId="{4F317941-0ED6-6B45-81A8-91A176F3D44F}" destId="{119B175D-FE43-7640-B04B-C75386B5EA9C}" srcOrd="0" destOrd="0" presId="urn:microsoft.com/office/officeart/2005/8/layout/list1"/>
    <dgm:cxn modelId="{B9E70A10-BEB2-F947-A159-575E90396E8E}" type="presParOf" srcId="{4F317941-0ED6-6B45-81A8-91A176F3D44F}" destId="{FADD827A-CDD6-4644-BCD4-259123B08226}" srcOrd="1" destOrd="0" presId="urn:microsoft.com/office/officeart/2005/8/layout/list1"/>
    <dgm:cxn modelId="{BC326CBD-10EC-D44C-A409-4B4666973234}" type="presParOf" srcId="{49D68194-88F4-E442-95D4-F35DAF013834}" destId="{22BE360B-91AF-0543-BB8A-DBC3806210BF}" srcOrd="9" destOrd="0" presId="urn:microsoft.com/office/officeart/2005/8/layout/list1"/>
    <dgm:cxn modelId="{45AA6917-45A5-BF4E-AAD0-579FAD178D86}" type="presParOf" srcId="{49D68194-88F4-E442-95D4-F35DAF013834}" destId="{296168ED-EAA0-5940-A255-E05A1D71369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8BA960-BEFB-C746-A5D5-5F249C882C2D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6396F84-566A-D845-B0DD-1BCBE90FF02A}">
      <dgm:prSet phldrT="[Text]" custT="1"/>
      <dgm:spPr>
        <a:solidFill>
          <a:srgbClr val="660066"/>
        </a:solidFill>
      </dgm:spPr>
      <dgm:t>
        <a:bodyPr/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i="1" kern="1200" dirty="0">
              <a:solidFill>
                <a:prstClr val="white"/>
              </a:solidFill>
              <a:latin typeface="+mn-lt"/>
              <a:ea typeface="+mn-ea"/>
              <a:cs typeface="+mn-cs"/>
            </a:rPr>
            <a:t>数据传输速率</a:t>
          </a:r>
          <a:endParaRPr lang="en-US" sz="1800" i="1" kern="1200" dirty="0">
            <a:solidFill>
              <a:prstClr val="white"/>
            </a:solidFill>
            <a:latin typeface="+mn-lt"/>
            <a:ea typeface="+mn-ea"/>
            <a:cs typeface="+mn-cs"/>
          </a:endParaRPr>
        </a:p>
      </dgm:t>
    </dgm:pt>
    <dgm:pt modelId="{3E021B1E-D991-724A-8330-99B807D8033E}" type="parTrans" cxnId="{4FF86F33-FD69-2648-B14B-002EEB130CA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BA763D3F-6D97-7944-92E1-B05AD874774C}" type="sibTrans" cxnId="{4FF86F33-FD69-2648-B14B-002EEB130CA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7D75AE8C-554D-F445-ACDE-E84D4ED8E9BD}">
      <dgm:prSet custT="1"/>
      <dgm:spPr/>
      <dgm:t>
        <a:bodyPr/>
        <a:lstStyle/>
        <a:p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可能会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相差几个数量级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1248E283-DF9E-BD44-86AA-7BA28211F8E3}" type="parTrans" cxnId="{E4788B57-1053-8442-8F8C-99693B46F486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2D877A58-3376-4A46-9C1B-D64C3FFA36DD}" type="sibTrans" cxnId="{E4788B57-1053-8442-8F8C-99693B46F486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6052A6D-8A96-7842-AD6D-3449E8E81A31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应用</a:t>
          </a:r>
          <a:endParaRPr lang="en-NZ" sz="1800" i="1" dirty="0">
            <a:latin typeface="+mn-ea"/>
            <a:ea typeface="+mn-ea"/>
          </a:endParaRPr>
        </a:p>
      </dgm:t>
    </dgm:pt>
    <dgm:pt modelId="{29D5FBE9-83BF-C14C-8238-9D74130A62F3}" type="parTrans" cxnId="{2B500D41-3A00-134E-9CA9-A75BED337B39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AAA56561-F6FA-F343-AE53-43BE969F5BDA}" type="sibTrans" cxnId="{2B500D41-3A00-134E-9CA9-A75BED337B39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38D3B16-1FBC-6A48-90BF-28B0491A0AD3}">
      <dgm:prSet custT="1"/>
      <dgm:spPr/>
      <dgm:t>
        <a:bodyPr/>
        <a:lstStyle/>
        <a:p>
          <a:pPr marL="0" indent="398463"/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设备用途对操作系统及应用软件和策略都有影响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913F298B-06FE-DA4B-B785-721EA24F8978}" type="parTrans" cxnId="{5786DFD0-EEB4-1546-9BD5-DBAAC5569B2D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A058525F-E1EF-7645-9498-03B002CA86EB}" type="sibTrans" cxnId="{5786DFD0-EEB4-1546-9BD5-DBAAC5569B2D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82594DB4-688B-FB4A-8C60-0CAEBA8B2ADC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控制l的复杂性</a:t>
          </a:r>
          <a:endParaRPr lang="en-NZ" sz="1800" i="1" dirty="0">
            <a:latin typeface="+mn-ea"/>
            <a:ea typeface="+mn-ea"/>
          </a:endParaRPr>
        </a:p>
      </dgm:t>
    </dgm:pt>
    <dgm:pt modelId="{E779F855-1F36-3440-B227-E5E2E3680554}" type="parTrans" cxnId="{D4886F37-270E-8B43-9C92-D433B16D05C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EBD97AB5-20E0-C543-853F-2C5984CE54AA}" type="sibTrans" cxnId="{D4886F37-270E-8B43-9C92-D433B16D05C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D4E7D757-3F16-2D48-B7D3-6685B95EAD51}">
      <dgm:prSet custT="1"/>
      <dgm:spPr/>
      <dgm:t>
        <a:bodyPr/>
        <a:lstStyle/>
        <a:p>
          <a:pPr marL="858838" indent="52388"/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不同设备控制接口复杂性不一样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这些差异对操作系统的影响，被控制该设</a:t>
          </a:r>
          <a:r>
            <a:rPr lang="en-US" altLang="zh-CN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   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备的</a:t>
          </a:r>
          <a:r>
            <a:rPr lang="en-US" altLang="zh-CN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I/O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模块的复杂性过滤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A951A92D-1DFE-9640-A5E7-9394723DE6A1}" type="parTrans" cxnId="{F8A09EAB-1BE7-2148-BCD8-5DA3A7AE05B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25F77210-B08A-514B-9F0B-34F74BCA0D60}" type="sibTrans" cxnId="{F8A09EAB-1BE7-2148-BCD8-5DA3A7AE05B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49B81AD8-1E1F-7D49-B975-E49BE4C0D952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传输单元</a:t>
          </a:r>
          <a:endParaRPr lang="en-NZ" sz="1800" i="1" dirty="0">
            <a:latin typeface="+mn-ea"/>
            <a:ea typeface="+mn-ea"/>
          </a:endParaRPr>
        </a:p>
      </dgm:t>
    </dgm:pt>
    <dgm:pt modelId="{A253DD59-B0FB-A843-8640-92378E35B6B5}" type="parTrans" cxnId="{690C92C5-6668-5E45-AF32-FECE2827CB2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7122C77-C1A4-3F4C-8D60-FF2C723E84F0}" type="sibTrans" cxnId="{690C92C5-6668-5E45-AF32-FECE2827CB2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D79366A-E3B2-6248-ABC8-44E8B26DD02D}">
      <dgm:prSet custT="1"/>
      <dgm:spPr/>
      <dgm:t>
        <a:bodyPr/>
        <a:lstStyle/>
        <a:p>
          <a:pPr marL="0" indent="1308100"/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数据可按字节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字节流、块等单元传输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E10DA35A-D379-344F-BD13-3D0AE69BA9E3}" type="parTrans" cxnId="{57F81773-9562-6442-A4C2-57EAD71F7A74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B6BF6CDF-8407-CE45-A4DA-BAF99E997F22}" type="sibTrans" cxnId="{57F81773-9562-6442-A4C2-57EAD71F7A74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02F18109-C4A5-4748-953A-CDD1B970AEEE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数据表示</a:t>
          </a:r>
          <a:endParaRPr lang="en-NZ" sz="1800" i="1" dirty="0">
            <a:latin typeface="+mn-ea"/>
            <a:ea typeface="+mn-ea"/>
          </a:endParaRPr>
        </a:p>
      </dgm:t>
    </dgm:pt>
    <dgm:pt modelId="{C5B7C849-7308-A543-9C95-E3B8C1FD82A1}" type="parTrans" cxnId="{B332E9AC-B37A-F74F-A339-AE0E725BC7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2F577A5-6F45-1042-916C-4EDAFCDB6B3D}" type="sibTrans" cxnId="{B332E9AC-B37A-F74F-A339-AE0E725BC7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438271F7-0236-D043-BEF0-6191E5C5996C}">
      <dgm:prSet custT="1"/>
      <dgm:spPr/>
      <dgm:t>
        <a:bodyPr/>
        <a:lstStyle/>
        <a:p>
          <a:pPr marL="0" indent="1770063"/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不同设备采用不同的数据编码方式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CB3EE04E-1709-824F-A842-F5608FB1E913}" type="parTrans" cxnId="{2A0059D7-9FD6-6E4C-A72A-D5E03635E9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C52A4494-E629-3B43-AA25-C0410C8736D5}" type="sibTrans" cxnId="{2A0059D7-9FD6-6E4C-A72A-D5E03635E9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DCF3D23A-4E61-864A-9A13-21C6263AC075}">
      <dgm:prSet custT="1"/>
      <dgm:spPr>
        <a:solidFill>
          <a:srgbClr val="660066"/>
        </a:solidFill>
      </dgm:spPr>
      <dgm:t>
        <a:bodyPr/>
        <a:lstStyle/>
        <a:p>
          <a:r>
            <a:rPr lang="en-NZ" sz="1800" i="1" dirty="0" err="1">
              <a:latin typeface="+mn-ea"/>
              <a:ea typeface="+mn-ea"/>
            </a:rPr>
            <a:t>错误条件</a:t>
          </a:r>
          <a:endParaRPr lang="en-NZ" sz="1800" i="1" dirty="0">
            <a:latin typeface="+mn-ea"/>
            <a:ea typeface="+mn-ea"/>
          </a:endParaRPr>
        </a:p>
      </dgm:t>
    </dgm:pt>
    <dgm:pt modelId="{D248430D-B964-F24C-BFF8-173537E44D94}" type="parTrans" cxnId="{6D859051-0E01-514B-AA88-2D5E7D9C4142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EF21B9FC-B403-BC4A-B757-17A083800AF6}" type="sibTrans" cxnId="{6D859051-0E01-514B-AA88-2D5E7D9C4142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3428AA22-593F-B44D-A3A1-83F5557952BD}">
      <dgm:prSet custT="1"/>
      <dgm:spPr/>
      <dgm:t>
        <a:bodyPr/>
        <a:lstStyle/>
        <a:p>
          <a:pPr marL="0" indent="2347913"/>
          <a:r>
            <a:rPr lang="en-NZ" sz="16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错误的性质</a:t>
          </a:r>
          <a:r>
            <a:rPr lang="zh-CN" altLang="en-US" sz="16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报告错误的方式、错误的后果以及响应范围都不一样</a:t>
          </a:r>
          <a:endParaRPr lang="en-NZ" sz="16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0EBB960A-1086-3242-8252-44CD423FDCB4}" type="parTrans" cxnId="{4B48EE5B-8BB1-F246-A1DE-80C49ED9880F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F45611A2-A743-5448-BC07-D9CA28F1614B}" type="sibTrans" cxnId="{4B48EE5B-8BB1-F246-A1DE-80C49ED9880F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86FDE54-AE10-1C43-B1E3-ACCA86752D3C}" type="pres">
      <dgm:prSet presAssocID="{FF8BA960-BEFB-C746-A5D5-5F249C882C2D}" presName="linear" presStyleCnt="0">
        <dgm:presLayoutVars>
          <dgm:animLvl val="lvl"/>
          <dgm:resizeHandles val="exact"/>
        </dgm:presLayoutVars>
      </dgm:prSet>
      <dgm:spPr/>
    </dgm:pt>
    <dgm:pt modelId="{C91697AA-6F2E-7449-90DE-FB96F58E7434}" type="pres">
      <dgm:prSet presAssocID="{86396F84-566A-D845-B0DD-1BCBE90FF02A}" presName="parentText" presStyleLbl="node1" presStyleIdx="0" presStyleCnt="6" custScaleX="17757" custLinFactNeighborX="-33182" custLinFactNeighborY="-422">
        <dgm:presLayoutVars>
          <dgm:chMax val="0"/>
          <dgm:bulletEnabled val="1"/>
        </dgm:presLayoutVars>
      </dgm:prSet>
      <dgm:spPr/>
    </dgm:pt>
    <dgm:pt modelId="{B00DCD4E-F410-434E-81C9-BE9769CEE00B}" type="pres">
      <dgm:prSet presAssocID="{86396F84-566A-D845-B0DD-1BCBE90FF02A}" presName="childText" presStyleLbl="revTx" presStyleIdx="0" presStyleCnt="6" custScaleX="44399" custLinFactNeighborX="-18811" custLinFactNeighborY="4759">
        <dgm:presLayoutVars>
          <dgm:bulletEnabled val="1"/>
        </dgm:presLayoutVars>
      </dgm:prSet>
      <dgm:spPr/>
    </dgm:pt>
    <dgm:pt modelId="{C2A04FB9-B6AD-414E-BE4E-036609EBCAEA}" type="pres">
      <dgm:prSet presAssocID="{66052A6D-8A96-7842-AD6D-3449E8E81A31}" presName="parentText" presStyleLbl="node1" presStyleIdx="1" presStyleCnt="6" custScaleX="15888" custLinFactNeighborX="-31653" custLinFactNeighborY="-16259">
        <dgm:presLayoutVars>
          <dgm:chMax val="0"/>
          <dgm:bulletEnabled val="1"/>
        </dgm:presLayoutVars>
      </dgm:prSet>
      <dgm:spPr/>
    </dgm:pt>
    <dgm:pt modelId="{2E251410-9931-0D4F-A823-A02A504030FD}" type="pres">
      <dgm:prSet presAssocID="{66052A6D-8A96-7842-AD6D-3449E8E81A31}" presName="childText" presStyleLbl="revTx" presStyleIdx="1" presStyleCnt="6" custScaleX="94826" custLinFactNeighborX="2463" custLinFactNeighborY="-5388">
        <dgm:presLayoutVars>
          <dgm:bulletEnabled val="1"/>
        </dgm:presLayoutVars>
      </dgm:prSet>
      <dgm:spPr/>
    </dgm:pt>
    <dgm:pt modelId="{D093E668-DD04-3B4D-931D-746998A4E52F}" type="pres">
      <dgm:prSet presAssocID="{82594DB4-688B-FB4A-8C60-0CAEBA8B2ADC}" presName="parentText" presStyleLbl="node1" presStyleIdx="2" presStyleCnt="6" custScaleX="25234" custLinFactNeighborX="-24299" custLinFactNeighborY="-15867">
        <dgm:presLayoutVars>
          <dgm:chMax val="0"/>
          <dgm:bulletEnabled val="1"/>
        </dgm:presLayoutVars>
      </dgm:prSet>
      <dgm:spPr/>
    </dgm:pt>
    <dgm:pt modelId="{0903CA08-4097-3E40-B231-92CC74ADA7F2}" type="pres">
      <dgm:prSet presAssocID="{82594DB4-688B-FB4A-8C60-0CAEBA8B2ADC}" presName="childText" presStyleLbl="revTx" presStyleIdx="2" presStyleCnt="6" custLinFactNeighborY="-4240">
        <dgm:presLayoutVars>
          <dgm:bulletEnabled val="1"/>
        </dgm:presLayoutVars>
      </dgm:prSet>
      <dgm:spPr/>
    </dgm:pt>
    <dgm:pt modelId="{BC5654AB-8C77-7844-9D3C-37FD22A60A54}" type="pres">
      <dgm:prSet presAssocID="{49B81AD8-1E1F-7D49-B975-E49BE4C0D952}" presName="parentText" presStyleLbl="node1" presStyleIdx="3" presStyleCnt="6" custScaleX="19626" custLinFactNeighborX="-24031" custLinFactNeighborY="-8089">
        <dgm:presLayoutVars>
          <dgm:chMax val="0"/>
          <dgm:bulletEnabled val="1"/>
        </dgm:presLayoutVars>
      </dgm:prSet>
      <dgm:spPr/>
    </dgm:pt>
    <dgm:pt modelId="{2B26FD62-7445-5F49-9D41-A2A34E8F58FA}" type="pres">
      <dgm:prSet presAssocID="{49B81AD8-1E1F-7D49-B975-E49BE4C0D952}" presName="childText" presStyleLbl="revTx" presStyleIdx="3" presStyleCnt="6" custLinFactNeighborY="9054">
        <dgm:presLayoutVars>
          <dgm:bulletEnabled val="1"/>
        </dgm:presLayoutVars>
      </dgm:prSet>
      <dgm:spPr/>
    </dgm:pt>
    <dgm:pt modelId="{46FDD6D5-7C88-6847-90B3-A3694F6BC502}" type="pres">
      <dgm:prSet presAssocID="{02F18109-C4A5-4748-953A-CDD1B970AEEE}" presName="parentText" presStyleLbl="node1" presStyleIdx="4" presStyleCnt="6" custScaleX="23365" custLinFactNeighborX="-16693" custLinFactNeighborY="2317">
        <dgm:presLayoutVars>
          <dgm:chMax val="0"/>
          <dgm:bulletEnabled val="1"/>
        </dgm:presLayoutVars>
      </dgm:prSet>
      <dgm:spPr/>
    </dgm:pt>
    <dgm:pt modelId="{E194FA65-83D6-0042-B65F-7B75D5749631}" type="pres">
      <dgm:prSet presAssocID="{02F18109-C4A5-4748-953A-CDD1B970AEEE}" presName="childText" presStyleLbl="revTx" presStyleIdx="4" presStyleCnt="6" custLinFactNeighborY="7545">
        <dgm:presLayoutVars>
          <dgm:bulletEnabled val="1"/>
        </dgm:presLayoutVars>
      </dgm:prSet>
      <dgm:spPr/>
    </dgm:pt>
    <dgm:pt modelId="{33BF4BB8-A9E3-2441-9D55-C166CA20B489}" type="pres">
      <dgm:prSet presAssocID="{DCF3D23A-4E61-864A-9A13-21C6263AC075}" presName="parentText" presStyleLbl="node1" presStyleIdx="5" presStyleCnt="6" custScaleX="19626" custLinFactNeighborX="-12270" custLinFactNeighborY="-8659">
        <dgm:presLayoutVars>
          <dgm:chMax val="0"/>
          <dgm:bulletEnabled val="1"/>
        </dgm:presLayoutVars>
      </dgm:prSet>
      <dgm:spPr/>
    </dgm:pt>
    <dgm:pt modelId="{063AD9DF-920B-0E41-89B9-97DC3E392F3B}" type="pres">
      <dgm:prSet presAssocID="{DCF3D23A-4E61-864A-9A13-21C6263AC075}" presName="childText" presStyleLbl="revTx" presStyleIdx="5" presStyleCnt="6" custScaleX="100000" custLinFactNeighborY="7545">
        <dgm:presLayoutVars>
          <dgm:bulletEnabled val="1"/>
        </dgm:presLayoutVars>
      </dgm:prSet>
      <dgm:spPr/>
    </dgm:pt>
  </dgm:ptLst>
  <dgm:cxnLst>
    <dgm:cxn modelId="{6F756916-04BF-FF42-81CF-34DE99446517}" type="presOf" srcId="{3428AA22-593F-B44D-A3A1-83F5557952BD}" destId="{063AD9DF-920B-0E41-89B9-97DC3E392F3B}" srcOrd="0" destOrd="0" presId="urn:microsoft.com/office/officeart/2005/8/layout/vList2"/>
    <dgm:cxn modelId="{D459BE16-3F1B-3C43-8398-C118EF0602E3}" type="presOf" srcId="{7D75AE8C-554D-F445-ACDE-E84D4ED8E9BD}" destId="{B00DCD4E-F410-434E-81C9-BE9769CEE00B}" srcOrd="0" destOrd="0" presId="urn:microsoft.com/office/officeart/2005/8/layout/vList2"/>
    <dgm:cxn modelId="{4D2A9F31-3FB4-5747-9813-C009E4F1C2C5}" type="presOf" srcId="{66052A6D-8A96-7842-AD6D-3449E8E81A31}" destId="{C2A04FB9-B6AD-414E-BE4E-036609EBCAEA}" srcOrd="0" destOrd="0" presId="urn:microsoft.com/office/officeart/2005/8/layout/vList2"/>
    <dgm:cxn modelId="{4FF86F33-FD69-2648-B14B-002EEB130CAE}" srcId="{FF8BA960-BEFB-C746-A5D5-5F249C882C2D}" destId="{86396F84-566A-D845-B0DD-1BCBE90FF02A}" srcOrd="0" destOrd="0" parTransId="{3E021B1E-D991-724A-8330-99B807D8033E}" sibTransId="{BA763D3F-6D97-7944-92E1-B05AD874774C}"/>
    <dgm:cxn modelId="{D4886F37-270E-8B43-9C92-D433B16D05CA}" srcId="{FF8BA960-BEFB-C746-A5D5-5F249C882C2D}" destId="{82594DB4-688B-FB4A-8C60-0CAEBA8B2ADC}" srcOrd="2" destOrd="0" parTransId="{E779F855-1F36-3440-B227-E5E2E3680554}" sibTransId="{EBD97AB5-20E0-C543-853F-2C5984CE54AA}"/>
    <dgm:cxn modelId="{2B500D41-3A00-134E-9CA9-A75BED337B39}" srcId="{FF8BA960-BEFB-C746-A5D5-5F249C882C2D}" destId="{66052A6D-8A96-7842-AD6D-3449E8E81A31}" srcOrd="1" destOrd="0" parTransId="{29D5FBE9-83BF-C14C-8238-9D74130A62F3}" sibTransId="{AAA56561-F6FA-F343-AE53-43BE969F5BDA}"/>
    <dgm:cxn modelId="{48A13C48-E82B-2540-9610-9AF685B012C9}" type="presOf" srcId="{82594DB4-688B-FB4A-8C60-0CAEBA8B2ADC}" destId="{D093E668-DD04-3B4D-931D-746998A4E52F}" srcOrd="0" destOrd="0" presId="urn:microsoft.com/office/officeart/2005/8/layout/vList2"/>
    <dgm:cxn modelId="{6D859051-0E01-514B-AA88-2D5E7D9C4142}" srcId="{FF8BA960-BEFB-C746-A5D5-5F249C882C2D}" destId="{DCF3D23A-4E61-864A-9A13-21C6263AC075}" srcOrd="5" destOrd="0" parTransId="{D248430D-B964-F24C-BFF8-173537E44D94}" sibTransId="{EF21B9FC-B403-BC4A-B757-17A083800AF6}"/>
    <dgm:cxn modelId="{0BD77252-DDE0-E54E-924A-F68D65D8366C}" type="presOf" srcId="{02F18109-C4A5-4748-953A-CDD1B970AEEE}" destId="{46FDD6D5-7C88-6847-90B3-A3694F6BC502}" srcOrd="0" destOrd="0" presId="urn:microsoft.com/office/officeart/2005/8/layout/vList2"/>
    <dgm:cxn modelId="{E4788B57-1053-8442-8F8C-99693B46F486}" srcId="{86396F84-566A-D845-B0DD-1BCBE90FF02A}" destId="{7D75AE8C-554D-F445-ACDE-E84D4ED8E9BD}" srcOrd="0" destOrd="0" parTransId="{1248E283-DF9E-BD44-86AA-7BA28211F8E3}" sibTransId="{2D877A58-3376-4A46-9C1B-D64C3FFA36DD}"/>
    <dgm:cxn modelId="{4B48EE5B-8BB1-F246-A1DE-80C49ED9880F}" srcId="{DCF3D23A-4E61-864A-9A13-21C6263AC075}" destId="{3428AA22-593F-B44D-A3A1-83F5557952BD}" srcOrd="0" destOrd="0" parTransId="{0EBB960A-1086-3242-8252-44CD423FDCB4}" sibTransId="{F45611A2-A743-5448-BC07-D9CA28F1614B}"/>
    <dgm:cxn modelId="{5F9B8A6C-B9AB-AE44-95D5-F0ADDA2A5D89}" type="presOf" srcId="{D4E7D757-3F16-2D48-B7D3-6685B95EAD51}" destId="{0903CA08-4097-3E40-B231-92CC74ADA7F2}" srcOrd="0" destOrd="0" presId="urn:microsoft.com/office/officeart/2005/8/layout/vList2"/>
    <dgm:cxn modelId="{57F81773-9562-6442-A4C2-57EAD71F7A74}" srcId="{49B81AD8-1E1F-7D49-B975-E49BE4C0D952}" destId="{6D79366A-E3B2-6248-ABC8-44E8B26DD02D}" srcOrd="0" destOrd="0" parTransId="{E10DA35A-D379-344F-BD13-3D0AE69BA9E3}" sibTransId="{B6BF6CDF-8407-CE45-A4DA-BAF99E997F22}"/>
    <dgm:cxn modelId="{0F4D1AA7-9729-2149-9112-C1BCAFE47713}" type="presOf" srcId="{FF8BA960-BEFB-C746-A5D5-5F249C882C2D}" destId="{186FDE54-AE10-1C43-B1E3-ACCA86752D3C}" srcOrd="0" destOrd="0" presId="urn:microsoft.com/office/officeart/2005/8/layout/vList2"/>
    <dgm:cxn modelId="{026B85AA-1425-7C4C-B1FA-18CA55464025}" type="presOf" srcId="{86396F84-566A-D845-B0DD-1BCBE90FF02A}" destId="{C91697AA-6F2E-7449-90DE-FB96F58E7434}" srcOrd="0" destOrd="0" presId="urn:microsoft.com/office/officeart/2005/8/layout/vList2"/>
    <dgm:cxn modelId="{F8A09EAB-1BE7-2148-BCD8-5DA3A7AE05BE}" srcId="{82594DB4-688B-FB4A-8C60-0CAEBA8B2ADC}" destId="{D4E7D757-3F16-2D48-B7D3-6685B95EAD51}" srcOrd="0" destOrd="0" parTransId="{A951A92D-1DFE-9640-A5E7-9394723DE6A1}" sibTransId="{25F77210-B08A-514B-9F0B-34F74BCA0D60}"/>
    <dgm:cxn modelId="{B332E9AC-B37A-F74F-A339-AE0E725BC7E7}" srcId="{FF8BA960-BEFB-C746-A5D5-5F249C882C2D}" destId="{02F18109-C4A5-4748-953A-CDD1B970AEEE}" srcOrd="4" destOrd="0" parTransId="{C5B7C849-7308-A543-9C95-E3B8C1FD82A1}" sibTransId="{12F577A5-6F45-1042-916C-4EDAFCDB6B3D}"/>
    <dgm:cxn modelId="{DB32C3B8-A165-D545-8A05-4F6BC53529D0}" type="presOf" srcId="{6D79366A-E3B2-6248-ABC8-44E8B26DD02D}" destId="{2B26FD62-7445-5F49-9D41-A2A34E8F58FA}" srcOrd="0" destOrd="0" presId="urn:microsoft.com/office/officeart/2005/8/layout/vList2"/>
    <dgm:cxn modelId="{690C92C5-6668-5E45-AF32-FECE2827CB2A}" srcId="{FF8BA960-BEFB-C746-A5D5-5F249C882C2D}" destId="{49B81AD8-1E1F-7D49-B975-E49BE4C0D952}" srcOrd="3" destOrd="0" parTransId="{A253DD59-B0FB-A843-8640-92378E35B6B5}" sibTransId="{17122C77-C1A4-3F4C-8D60-FF2C723E84F0}"/>
    <dgm:cxn modelId="{043C24CB-DE1C-E747-8244-03A6618A743B}" type="presOf" srcId="{DCF3D23A-4E61-864A-9A13-21C6263AC075}" destId="{33BF4BB8-A9E3-2441-9D55-C166CA20B489}" srcOrd="0" destOrd="0" presId="urn:microsoft.com/office/officeart/2005/8/layout/vList2"/>
    <dgm:cxn modelId="{5786DFD0-EEB4-1546-9BD5-DBAAC5569B2D}" srcId="{66052A6D-8A96-7842-AD6D-3449E8E81A31}" destId="{638D3B16-1FBC-6A48-90BF-28B0491A0AD3}" srcOrd="0" destOrd="0" parTransId="{913F298B-06FE-DA4B-B785-721EA24F8978}" sibTransId="{A058525F-E1EF-7645-9498-03B002CA86EB}"/>
    <dgm:cxn modelId="{2A0059D7-9FD6-6E4C-A72A-D5E03635E9E7}" srcId="{02F18109-C4A5-4748-953A-CDD1B970AEEE}" destId="{438271F7-0236-D043-BEF0-6191E5C5996C}" srcOrd="0" destOrd="0" parTransId="{CB3EE04E-1709-824F-A842-F5608FB1E913}" sibTransId="{C52A4494-E629-3B43-AA25-C0410C8736D5}"/>
    <dgm:cxn modelId="{7E271AE5-8965-E24B-961C-2FBBE0BB3A21}" type="presOf" srcId="{49B81AD8-1E1F-7D49-B975-E49BE4C0D952}" destId="{BC5654AB-8C77-7844-9D3C-37FD22A60A54}" srcOrd="0" destOrd="0" presId="urn:microsoft.com/office/officeart/2005/8/layout/vList2"/>
    <dgm:cxn modelId="{2EF4E5E5-F532-DF47-9F62-909E6C247F14}" type="presOf" srcId="{638D3B16-1FBC-6A48-90BF-28B0491A0AD3}" destId="{2E251410-9931-0D4F-A823-A02A504030FD}" srcOrd="0" destOrd="0" presId="urn:microsoft.com/office/officeart/2005/8/layout/vList2"/>
    <dgm:cxn modelId="{A4F17AF5-485D-F142-B33A-580512826EF7}" type="presOf" srcId="{438271F7-0236-D043-BEF0-6191E5C5996C}" destId="{E194FA65-83D6-0042-B65F-7B75D5749631}" srcOrd="0" destOrd="0" presId="urn:microsoft.com/office/officeart/2005/8/layout/vList2"/>
    <dgm:cxn modelId="{EBAD59FC-7611-D748-BB94-4040B54F3370}" type="presParOf" srcId="{186FDE54-AE10-1C43-B1E3-ACCA86752D3C}" destId="{C91697AA-6F2E-7449-90DE-FB96F58E7434}" srcOrd="0" destOrd="0" presId="urn:microsoft.com/office/officeart/2005/8/layout/vList2"/>
    <dgm:cxn modelId="{984732E6-039E-C841-8592-D1FED07D309B}" type="presParOf" srcId="{186FDE54-AE10-1C43-B1E3-ACCA86752D3C}" destId="{B00DCD4E-F410-434E-81C9-BE9769CEE00B}" srcOrd="1" destOrd="0" presId="urn:microsoft.com/office/officeart/2005/8/layout/vList2"/>
    <dgm:cxn modelId="{3DCB0F49-49DD-CB46-A696-62E411EB3C9B}" type="presParOf" srcId="{186FDE54-AE10-1C43-B1E3-ACCA86752D3C}" destId="{C2A04FB9-B6AD-414E-BE4E-036609EBCAEA}" srcOrd="2" destOrd="0" presId="urn:microsoft.com/office/officeart/2005/8/layout/vList2"/>
    <dgm:cxn modelId="{B5B9B88E-9514-A946-9149-8151D2BF9C54}" type="presParOf" srcId="{186FDE54-AE10-1C43-B1E3-ACCA86752D3C}" destId="{2E251410-9931-0D4F-A823-A02A504030FD}" srcOrd="3" destOrd="0" presId="urn:microsoft.com/office/officeart/2005/8/layout/vList2"/>
    <dgm:cxn modelId="{C045A115-20DF-9943-B627-5403D85242CC}" type="presParOf" srcId="{186FDE54-AE10-1C43-B1E3-ACCA86752D3C}" destId="{D093E668-DD04-3B4D-931D-746998A4E52F}" srcOrd="4" destOrd="0" presId="urn:microsoft.com/office/officeart/2005/8/layout/vList2"/>
    <dgm:cxn modelId="{31128C77-2084-1445-983C-3F3D106E40E1}" type="presParOf" srcId="{186FDE54-AE10-1C43-B1E3-ACCA86752D3C}" destId="{0903CA08-4097-3E40-B231-92CC74ADA7F2}" srcOrd="5" destOrd="0" presId="urn:microsoft.com/office/officeart/2005/8/layout/vList2"/>
    <dgm:cxn modelId="{77B80B6E-0927-FF43-9C32-EC32C79B3190}" type="presParOf" srcId="{186FDE54-AE10-1C43-B1E3-ACCA86752D3C}" destId="{BC5654AB-8C77-7844-9D3C-37FD22A60A54}" srcOrd="6" destOrd="0" presId="urn:microsoft.com/office/officeart/2005/8/layout/vList2"/>
    <dgm:cxn modelId="{6D6343D4-8438-AA45-A03D-197339A8830A}" type="presParOf" srcId="{186FDE54-AE10-1C43-B1E3-ACCA86752D3C}" destId="{2B26FD62-7445-5F49-9D41-A2A34E8F58FA}" srcOrd="7" destOrd="0" presId="urn:microsoft.com/office/officeart/2005/8/layout/vList2"/>
    <dgm:cxn modelId="{568E7F61-1878-5B4E-9565-65E14DBE0350}" type="presParOf" srcId="{186FDE54-AE10-1C43-B1E3-ACCA86752D3C}" destId="{46FDD6D5-7C88-6847-90B3-A3694F6BC502}" srcOrd="8" destOrd="0" presId="urn:microsoft.com/office/officeart/2005/8/layout/vList2"/>
    <dgm:cxn modelId="{0FF2C57C-200C-924A-99F9-1EB3774DEB37}" type="presParOf" srcId="{186FDE54-AE10-1C43-B1E3-ACCA86752D3C}" destId="{E194FA65-83D6-0042-B65F-7B75D5749631}" srcOrd="9" destOrd="0" presId="urn:microsoft.com/office/officeart/2005/8/layout/vList2"/>
    <dgm:cxn modelId="{0581C893-8D0A-034A-A7A2-43E5FAAF3326}" type="presParOf" srcId="{186FDE54-AE10-1C43-B1E3-ACCA86752D3C}" destId="{33BF4BB8-A9E3-2441-9D55-C166CA20B489}" srcOrd="10" destOrd="0" presId="urn:microsoft.com/office/officeart/2005/8/layout/vList2"/>
    <dgm:cxn modelId="{709AC1CF-7062-C245-BBCD-A3F8DAC644B8}" type="presParOf" srcId="{186FDE54-AE10-1C43-B1E3-ACCA86752D3C}" destId="{063AD9DF-920B-0E41-89B9-97DC3E392F3B}" srcOrd="11" destOrd="0" presId="urn:microsoft.com/office/officeart/2005/8/layout/vList2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0DFA3B2-6D52-DC44-A5AD-B6E115A8601D}" type="doc">
      <dgm:prSet loTypeId="urn:microsoft.com/office/officeart/2005/8/layout/chevron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70A5AC-E1A2-E84F-9B78-09648FBA817B}">
      <dgm:prSet phldrT="[Text]" custT="1"/>
      <dgm:spPr>
        <a:solidFill>
          <a:schemeClr val="accent2"/>
        </a:solidFill>
        <a:ln>
          <a:solidFill>
            <a:schemeClr val="accent2"/>
          </a:solidFill>
        </a:ln>
        <a:effectLst/>
      </dgm:spPr>
      <dgm:t>
        <a:bodyPr/>
        <a:lstStyle/>
        <a:p>
          <a:r>
            <a:rPr lang="en-US" sz="2400" dirty="0"/>
            <a:t>1</a:t>
          </a:r>
        </a:p>
      </dgm:t>
    </dgm:pt>
    <dgm:pt modelId="{F79BB8F8-4505-1B4B-A274-AF3463C538F7}" type="parTrans" cxnId="{6E4AC3B0-FD0E-5F4A-9EED-0967FCAB515E}">
      <dgm:prSet/>
      <dgm:spPr/>
      <dgm:t>
        <a:bodyPr/>
        <a:lstStyle/>
        <a:p>
          <a:endParaRPr lang="en-US" sz="2000"/>
        </a:p>
      </dgm:t>
    </dgm:pt>
    <dgm:pt modelId="{50305EE2-346B-8B43-AE75-DE38E5DCE732}" type="sibTrans" cxnId="{6E4AC3B0-FD0E-5F4A-9EED-0967FCAB515E}">
      <dgm:prSet/>
      <dgm:spPr/>
      <dgm:t>
        <a:bodyPr/>
        <a:lstStyle/>
        <a:p>
          <a:endParaRPr lang="en-US" sz="2000"/>
        </a:p>
      </dgm:t>
    </dgm:pt>
    <dgm:pt modelId="{207E307B-42F2-A145-8DC0-68A7D1E9017F}">
      <dgm:prSet phldrT="[Text]"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sz="1600" dirty="0" err="1"/>
            <a:t>处理器需要读</a:t>
          </a:r>
          <a:r>
            <a:rPr lang="en-US" altLang="zh-CN" sz="1600" dirty="0"/>
            <a:t>/</a:t>
          </a:r>
          <a:r>
            <a:rPr lang="en-US" sz="1600" dirty="0" err="1"/>
            <a:t>写数据时</a:t>
          </a:r>
          <a:r>
            <a:rPr lang="zh-CN" altLang="en-US" sz="1600" dirty="0"/>
            <a:t>，读或写操作的信号，通过在处理器和</a:t>
          </a:r>
          <a:r>
            <a:rPr lang="en-US" altLang="zh-CN" sz="1600" dirty="0"/>
            <a:t>DMA</a:t>
          </a:r>
          <a:r>
            <a:rPr lang="zh-CN" altLang="en-US" sz="1600" dirty="0"/>
            <a:t>模块间的读写控制线发送</a:t>
          </a:r>
          <a:endParaRPr lang="en-US" sz="1600" dirty="0"/>
        </a:p>
      </dgm:t>
    </dgm:pt>
    <dgm:pt modelId="{F4ADC43B-DEAC-5147-8DE5-1F89B9A66C8C}" type="parTrans" cxnId="{20A40074-D8F4-0944-B542-6A73088A00BB}">
      <dgm:prSet/>
      <dgm:spPr/>
      <dgm:t>
        <a:bodyPr/>
        <a:lstStyle/>
        <a:p>
          <a:endParaRPr lang="en-US" sz="2000"/>
        </a:p>
      </dgm:t>
    </dgm:pt>
    <dgm:pt modelId="{8B29CB4F-BCB5-3B44-A285-694A2054A1F0}" type="sibTrans" cxnId="{20A40074-D8F4-0944-B542-6A73088A00BB}">
      <dgm:prSet/>
      <dgm:spPr/>
      <dgm:t>
        <a:bodyPr/>
        <a:lstStyle/>
        <a:p>
          <a:endParaRPr lang="en-US" sz="2000"/>
        </a:p>
      </dgm:t>
    </dgm:pt>
    <dgm:pt modelId="{59C90634-E420-6A44-BD4B-32353F748D47}">
      <dgm:prSet phldrT="[Text]" custT="1"/>
      <dgm:spPr>
        <a:solidFill>
          <a:schemeClr val="accent2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2</a:t>
          </a:r>
        </a:p>
      </dgm:t>
    </dgm:pt>
    <dgm:pt modelId="{F28545FF-9095-B944-8998-2D12EDA2ADE6}" type="parTrans" cxnId="{A417149C-39DB-DB44-825E-66BCB244CAB0}">
      <dgm:prSet/>
      <dgm:spPr/>
      <dgm:t>
        <a:bodyPr/>
        <a:lstStyle/>
        <a:p>
          <a:endParaRPr lang="en-US" sz="2000"/>
        </a:p>
      </dgm:t>
    </dgm:pt>
    <dgm:pt modelId="{BB8DD86F-16FE-6847-8DAC-8E00C272C85F}" type="sibTrans" cxnId="{A417149C-39DB-DB44-825E-66BCB244CAB0}">
      <dgm:prSet/>
      <dgm:spPr/>
      <dgm:t>
        <a:bodyPr/>
        <a:lstStyle/>
        <a:p>
          <a:endParaRPr lang="en-US" sz="2000"/>
        </a:p>
      </dgm:t>
    </dgm:pt>
    <dgm:pt modelId="{E6A6BE98-2A3F-0744-BE2B-91A73B77DEA7}">
      <dgm:prSet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sz="1600" dirty="0" err="1"/>
            <a:t>相关的I</a:t>
          </a:r>
          <a:r>
            <a:rPr lang="en-US" sz="1600" dirty="0"/>
            <a:t>/</a:t>
          </a:r>
          <a:r>
            <a:rPr lang="en-US" sz="1600" dirty="0" err="1"/>
            <a:t>O设备地址</a:t>
          </a:r>
          <a:r>
            <a:rPr lang="zh-CN" altLang="en-US" sz="1600" dirty="0"/>
            <a:t>，通过数据线传送</a:t>
          </a:r>
          <a:endParaRPr lang="en-US" sz="1600" dirty="0"/>
        </a:p>
      </dgm:t>
    </dgm:pt>
    <dgm:pt modelId="{48861BB3-7D5C-4049-8D1D-CFA515F2A260}" type="parTrans" cxnId="{C1997A90-D6D9-3148-93C5-FC33E55028C6}">
      <dgm:prSet/>
      <dgm:spPr/>
      <dgm:t>
        <a:bodyPr/>
        <a:lstStyle/>
        <a:p>
          <a:endParaRPr lang="en-US" sz="2000"/>
        </a:p>
      </dgm:t>
    </dgm:pt>
    <dgm:pt modelId="{934044F4-FC51-464F-ADBF-65B5C8BCE400}" type="sibTrans" cxnId="{C1997A90-D6D9-3148-93C5-FC33E55028C6}">
      <dgm:prSet/>
      <dgm:spPr/>
      <dgm:t>
        <a:bodyPr/>
        <a:lstStyle/>
        <a:p>
          <a:endParaRPr lang="en-US" sz="2000"/>
        </a:p>
      </dgm:t>
    </dgm:pt>
    <dgm:pt modelId="{D0892E65-48A0-1F44-A29D-C0DF29120945}">
      <dgm:prSet phldrT="[Text]" custT="1"/>
      <dgm:spPr>
        <a:solidFill>
          <a:schemeClr val="accent2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3</a:t>
          </a:r>
        </a:p>
      </dgm:t>
    </dgm:pt>
    <dgm:pt modelId="{0EFD0567-D1AB-6441-917B-9A2DDA2846BA}" type="parTrans" cxnId="{A00D513D-7D08-5247-99D4-EE4F15EC42FF}">
      <dgm:prSet/>
      <dgm:spPr/>
      <dgm:t>
        <a:bodyPr/>
        <a:lstStyle/>
        <a:p>
          <a:endParaRPr lang="en-US" sz="2000"/>
        </a:p>
      </dgm:t>
    </dgm:pt>
    <dgm:pt modelId="{7BF765B0-B537-0946-B97D-A7F0C69F6F7F}" type="sibTrans" cxnId="{A00D513D-7D08-5247-99D4-EE4F15EC42FF}">
      <dgm:prSet/>
      <dgm:spPr/>
      <dgm:t>
        <a:bodyPr/>
        <a:lstStyle/>
        <a:p>
          <a:endParaRPr lang="en-US" sz="2000"/>
        </a:p>
      </dgm:t>
    </dgm:pt>
    <dgm:pt modelId="{9994D0C5-00A1-B342-B695-8C4460C60ABB}">
      <dgm:prSet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zh-CN" altLang="en-US" sz="1600" dirty="0"/>
            <a:t>从存储器中读或向存储器写的起始地址，在数据线上传输，并由</a:t>
          </a:r>
          <a:r>
            <a:rPr lang="en-US" altLang="zh-CN" sz="1600" dirty="0"/>
            <a:t>DMA</a:t>
          </a:r>
          <a:r>
            <a:rPr lang="zh-CN" altLang="en-US" sz="1600" dirty="0"/>
            <a:t>模块保存在地址寄存器中</a:t>
          </a:r>
          <a:endParaRPr lang="en-US" sz="1600" dirty="0"/>
        </a:p>
      </dgm:t>
    </dgm:pt>
    <dgm:pt modelId="{F1F70AEB-5966-0643-BD46-9A206F23F13D}" type="parTrans" cxnId="{6FB084B3-8397-AC44-B77C-3E1F4A9BE4F8}">
      <dgm:prSet/>
      <dgm:spPr/>
      <dgm:t>
        <a:bodyPr/>
        <a:lstStyle/>
        <a:p>
          <a:endParaRPr lang="en-US" sz="2000"/>
        </a:p>
      </dgm:t>
    </dgm:pt>
    <dgm:pt modelId="{A3510A84-08FC-1C49-AB1A-87A2F3EE9334}" type="sibTrans" cxnId="{6FB084B3-8397-AC44-B77C-3E1F4A9BE4F8}">
      <dgm:prSet/>
      <dgm:spPr/>
      <dgm:t>
        <a:bodyPr/>
        <a:lstStyle/>
        <a:p>
          <a:endParaRPr lang="en-US" sz="2000"/>
        </a:p>
      </dgm:t>
    </dgm:pt>
    <dgm:pt modelId="{5C4F51DE-D722-BF4D-8A4B-1996E842F829}">
      <dgm:prSet phldrT="[Text]" custT="1"/>
      <dgm:spPr>
        <a:solidFill>
          <a:schemeClr val="accent2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4</a:t>
          </a:r>
        </a:p>
      </dgm:t>
    </dgm:pt>
    <dgm:pt modelId="{E6501BCD-428E-BB45-B6E5-86170061A120}" type="parTrans" cxnId="{50EB44E8-DFCF-9B43-9B65-6027DC3A3290}">
      <dgm:prSet/>
      <dgm:spPr/>
      <dgm:t>
        <a:bodyPr/>
        <a:lstStyle/>
        <a:p>
          <a:endParaRPr lang="en-US" sz="2000"/>
        </a:p>
      </dgm:t>
    </dgm:pt>
    <dgm:pt modelId="{F8DC900D-A18F-2F4C-A43E-E64436FDF4FE}" type="sibTrans" cxnId="{50EB44E8-DFCF-9B43-9B65-6027DC3A3290}">
      <dgm:prSet/>
      <dgm:spPr/>
      <dgm:t>
        <a:bodyPr/>
        <a:lstStyle/>
        <a:p>
          <a:endParaRPr lang="en-US" sz="2000"/>
        </a:p>
      </dgm:t>
    </dgm:pt>
    <dgm:pt modelId="{0430BDFD-D1E8-BB43-AD97-7F56B06E6B9A}">
      <dgm:prSet phldrT="[Text]" custT="1"/>
      <dgm:spPr>
        <a:solidFill>
          <a:schemeClr val="accent2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5</a:t>
          </a:r>
        </a:p>
      </dgm:t>
    </dgm:pt>
    <dgm:pt modelId="{026A7355-A6F7-5742-BD8A-346C1A7490D4}" type="parTrans" cxnId="{0FFCC901-A1DF-3644-9EFB-F07FA1D82609}">
      <dgm:prSet/>
      <dgm:spPr/>
      <dgm:t>
        <a:bodyPr/>
        <a:lstStyle/>
        <a:p>
          <a:endParaRPr lang="en-US" sz="2000"/>
        </a:p>
      </dgm:t>
    </dgm:pt>
    <dgm:pt modelId="{BB60C98F-EB6B-904A-AC91-221C1756D386}" type="sibTrans" cxnId="{0FFCC901-A1DF-3644-9EFB-F07FA1D82609}">
      <dgm:prSet/>
      <dgm:spPr/>
      <dgm:t>
        <a:bodyPr/>
        <a:lstStyle/>
        <a:p>
          <a:endParaRPr lang="en-US" sz="2000"/>
        </a:p>
      </dgm:t>
    </dgm:pt>
    <dgm:pt modelId="{E25A9EF6-242B-FF4E-81FD-7F5FD8EB6B2A}">
      <dgm:prSet phldrT="[Text]" custT="1"/>
      <dgm:spPr>
        <a:solidFill>
          <a:schemeClr val="accent2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6</a:t>
          </a:r>
        </a:p>
      </dgm:t>
    </dgm:pt>
    <dgm:pt modelId="{0EE89D95-4B79-534E-AC72-5C90E52E0A48}" type="parTrans" cxnId="{FF8C1775-8EA8-3D47-8E3C-00F058553808}">
      <dgm:prSet/>
      <dgm:spPr/>
      <dgm:t>
        <a:bodyPr/>
        <a:lstStyle/>
        <a:p>
          <a:endParaRPr lang="en-US" sz="2000"/>
        </a:p>
      </dgm:t>
    </dgm:pt>
    <dgm:pt modelId="{B041C011-82BA-894D-9FD7-7589E12168F6}" type="sibTrans" cxnId="{FF8C1775-8EA8-3D47-8E3C-00F058553808}">
      <dgm:prSet/>
      <dgm:spPr/>
      <dgm:t>
        <a:bodyPr/>
        <a:lstStyle/>
        <a:p>
          <a:endParaRPr lang="en-US" sz="2000"/>
        </a:p>
      </dgm:t>
    </dgm:pt>
    <dgm:pt modelId="{9D76456A-144D-094C-81AE-14C8B652EE2F}">
      <dgm:prSet phldrT="[Text]"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sz="1600" dirty="0" err="1"/>
            <a:t>读或写的字数</a:t>
          </a:r>
          <a:r>
            <a:rPr lang="zh-CN" altLang="en-US" sz="1600" dirty="0"/>
            <a:t>，通过数据线传送，并由</a:t>
          </a:r>
          <a:r>
            <a:rPr lang="en-US" altLang="zh-CN" sz="1600" dirty="0"/>
            <a:t>DMA</a:t>
          </a:r>
          <a:r>
            <a:rPr lang="zh-CN" altLang="en-US" sz="1600" dirty="0"/>
            <a:t>模块保存在计数寄存器中</a:t>
          </a:r>
          <a:endParaRPr lang="en-US" sz="1600" dirty="0"/>
        </a:p>
      </dgm:t>
    </dgm:pt>
    <dgm:pt modelId="{6074BF34-CD63-D443-8A34-F7D5D137D56F}" type="parTrans" cxnId="{D2E98B0D-C652-534D-904B-D2909DFDFECC}">
      <dgm:prSet/>
      <dgm:spPr/>
      <dgm:t>
        <a:bodyPr/>
        <a:lstStyle/>
        <a:p>
          <a:endParaRPr lang="en-US" sz="2000"/>
        </a:p>
      </dgm:t>
    </dgm:pt>
    <dgm:pt modelId="{BA14CC57-9316-D140-B426-D7169CCC2924}" type="sibTrans" cxnId="{D2E98B0D-C652-534D-904B-D2909DFDFECC}">
      <dgm:prSet/>
      <dgm:spPr/>
      <dgm:t>
        <a:bodyPr/>
        <a:lstStyle/>
        <a:p>
          <a:endParaRPr lang="en-US" sz="2000"/>
        </a:p>
      </dgm:t>
    </dgm:pt>
    <dgm:pt modelId="{24B7895E-2647-824B-BA64-A348F60414C0}">
      <dgm:prSet phldrT="[Text]"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sz="1600" dirty="0" err="1"/>
            <a:t>处理器继续执行其他工作</a:t>
          </a:r>
          <a:r>
            <a:rPr lang="zh-CN" altLang="en-US" sz="1600" dirty="0"/>
            <a:t>，</a:t>
          </a:r>
          <a:r>
            <a:rPr lang="en-US" altLang="zh-CN" sz="1600" dirty="0"/>
            <a:t>I/O</a:t>
          </a:r>
          <a:r>
            <a:rPr lang="zh-CN" altLang="en-US" sz="1600" dirty="0"/>
            <a:t>操作委托给</a:t>
          </a:r>
          <a:r>
            <a:rPr lang="en-US" altLang="zh-CN" sz="1600" dirty="0"/>
            <a:t>DMA</a:t>
          </a:r>
          <a:r>
            <a:rPr lang="zh-CN" altLang="en-US" sz="1600" dirty="0"/>
            <a:t>模块。</a:t>
          </a:r>
          <a:r>
            <a:rPr lang="en-US" altLang="zh-CN" sz="1600" dirty="0"/>
            <a:t>DMA</a:t>
          </a:r>
          <a:r>
            <a:rPr lang="zh-CN" altLang="en-US" sz="1600" dirty="0"/>
            <a:t>直接从存储器读或向存储器传送数据</a:t>
          </a:r>
          <a:endParaRPr lang="en-US" sz="1600" dirty="0"/>
        </a:p>
      </dgm:t>
    </dgm:pt>
    <dgm:pt modelId="{53F7DBAC-79C2-684C-8866-477655E82DBE}" type="parTrans" cxnId="{5FBDF163-BE86-F845-8143-17A05F221F04}">
      <dgm:prSet/>
      <dgm:spPr/>
      <dgm:t>
        <a:bodyPr/>
        <a:lstStyle/>
        <a:p>
          <a:endParaRPr lang="en-US" sz="2000"/>
        </a:p>
      </dgm:t>
    </dgm:pt>
    <dgm:pt modelId="{6A2166D9-6602-C445-A000-1C98C587F460}" type="sibTrans" cxnId="{5FBDF163-BE86-F845-8143-17A05F221F04}">
      <dgm:prSet/>
      <dgm:spPr/>
      <dgm:t>
        <a:bodyPr/>
        <a:lstStyle/>
        <a:p>
          <a:endParaRPr lang="en-US" sz="2000"/>
        </a:p>
      </dgm:t>
    </dgm:pt>
    <dgm:pt modelId="{39F1D106-3D03-7641-BE44-D9107EEFBFC7}">
      <dgm:prSet phldrT="[Text]" custT="1"/>
      <dgm:spPr>
        <a:solidFill>
          <a:schemeClr val="accent2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zh-CN" altLang="en-US" sz="1600" dirty="0"/>
            <a:t>整块数据传送结束后，</a:t>
          </a:r>
          <a:r>
            <a:rPr lang="en-US" altLang="zh-CN" sz="1600" dirty="0"/>
            <a:t>DMA</a:t>
          </a:r>
          <a:r>
            <a:rPr lang="zh-CN" altLang="en-US" sz="1600" dirty="0"/>
            <a:t>向处理器发送中断信号</a:t>
          </a:r>
          <a:endParaRPr lang="en-US" sz="1600" dirty="0"/>
        </a:p>
      </dgm:t>
    </dgm:pt>
    <dgm:pt modelId="{2D225281-2DBF-C247-B481-B2CAEE1FF9F7}" type="parTrans" cxnId="{4CEA3E6E-228F-6F40-8231-19117F303A8B}">
      <dgm:prSet/>
      <dgm:spPr/>
      <dgm:t>
        <a:bodyPr/>
        <a:lstStyle/>
        <a:p>
          <a:endParaRPr lang="en-US" sz="2000"/>
        </a:p>
      </dgm:t>
    </dgm:pt>
    <dgm:pt modelId="{F1EBE67C-306C-2443-91DC-D8A9F2930D6A}" type="sibTrans" cxnId="{4CEA3E6E-228F-6F40-8231-19117F303A8B}">
      <dgm:prSet/>
      <dgm:spPr/>
      <dgm:t>
        <a:bodyPr/>
        <a:lstStyle/>
        <a:p>
          <a:endParaRPr lang="en-US" sz="2000"/>
        </a:p>
      </dgm:t>
    </dgm:pt>
    <dgm:pt modelId="{7129E848-F243-C342-8A41-6DAF5C3686D4}" type="pres">
      <dgm:prSet presAssocID="{40DFA3B2-6D52-DC44-A5AD-B6E115A8601D}" presName="linearFlow" presStyleCnt="0">
        <dgm:presLayoutVars>
          <dgm:dir/>
          <dgm:animLvl val="lvl"/>
          <dgm:resizeHandles val="exact"/>
        </dgm:presLayoutVars>
      </dgm:prSet>
      <dgm:spPr/>
    </dgm:pt>
    <dgm:pt modelId="{C580D6BE-1CE1-6B40-927B-5535E8363D7A}" type="pres">
      <dgm:prSet presAssocID="{1F70A5AC-E1A2-E84F-9B78-09648FBA817B}" presName="composite" presStyleCnt="0"/>
      <dgm:spPr/>
    </dgm:pt>
    <dgm:pt modelId="{F72602C4-C216-6C47-8283-AB160818DD6A}" type="pres">
      <dgm:prSet presAssocID="{1F70A5AC-E1A2-E84F-9B78-09648FBA817B}" presName="parentText" presStyleLbl="alignNode1" presStyleIdx="0" presStyleCnt="6" custLinFactNeighborY="-22487">
        <dgm:presLayoutVars>
          <dgm:chMax val="1"/>
          <dgm:bulletEnabled val="1"/>
        </dgm:presLayoutVars>
      </dgm:prSet>
      <dgm:spPr/>
    </dgm:pt>
    <dgm:pt modelId="{A06FA7D3-E0A2-9D4D-99F0-2CEB5A2B0ECA}" type="pres">
      <dgm:prSet presAssocID="{1F70A5AC-E1A2-E84F-9B78-09648FBA817B}" presName="descendantText" presStyleLbl="alignAcc1" presStyleIdx="0" presStyleCnt="6" custScaleY="132783" custLinFactNeighborX="1284" custLinFactNeighborY="-78736">
        <dgm:presLayoutVars>
          <dgm:bulletEnabled val="1"/>
        </dgm:presLayoutVars>
      </dgm:prSet>
      <dgm:spPr/>
    </dgm:pt>
    <dgm:pt modelId="{D09D24FD-D281-DA43-B0E4-549E40CA37B2}" type="pres">
      <dgm:prSet presAssocID="{50305EE2-346B-8B43-AE75-DE38E5DCE732}" presName="sp" presStyleCnt="0"/>
      <dgm:spPr/>
    </dgm:pt>
    <dgm:pt modelId="{B5950E38-D76C-994E-A2A1-9A4916A47133}" type="pres">
      <dgm:prSet presAssocID="{59C90634-E420-6A44-BD4B-32353F748D47}" presName="composite" presStyleCnt="0"/>
      <dgm:spPr/>
    </dgm:pt>
    <dgm:pt modelId="{5209BDB1-F3C2-8441-A1FE-5E6B2A984935}" type="pres">
      <dgm:prSet presAssocID="{59C90634-E420-6A44-BD4B-32353F748D47}" presName="parentText" presStyleLbl="alignNode1" presStyleIdx="1" presStyleCnt="6" custLinFactNeighborY="-16521">
        <dgm:presLayoutVars>
          <dgm:chMax val="1"/>
          <dgm:bulletEnabled val="1"/>
        </dgm:presLayoutVars>
      </dgm:prSet>
      <dgm:spPr/>
    </dgm:pt>
    <dgm:pt modelId="{D5EDDF8F-73EE-174E-8254-F9187BE88D40}" type="pres">
      <dgm:prSet presAssocID="{59C90634-E420-6A44-BD4B-32353F748D47}" presName="descendantText" presStyleLbl="alignAcc1" presStyleIdx="1" presStyleCnt="6" custLinFactNeighborY="-6076">
        <dgm:presLayoutVars>
          <dgm:bulletEnabled val="1"/>
        </dgm:presLayoutVars>
      </dgm:prSet>
      <dgm:spPr/>
    </dgm:pt>
    <dgm:pt modelId="{DEF36E13-D201-4941-A349-397192A35397}" type="pres">
      <dgm:prSet presAssocID="{BB8DD86F-16FE-6847-8DAC-8E00C272C85F}" presName="sp" presStyleCnt="0"/>
      <dgm:spPr/>
    </dgm:pt>
    <dgm:pt modelId="{1C4096A0-7CE6-8F45-97E4-156CB8B3C2EB}" type="pres">
      <dgm:prSet presAssocID="{D0892E65-48A0-1F44-A29D-C0DF29120945}" presName="composite" presStyleCnt="0"/>
      <dgm:spPr/>
    </dgm:pt>
    <dgm:pt modelId="{4D573E90-A77B-1C4B-AA14-24FD3D630B78}" type="pres">
      <dgm:prSet presAssocID="{D0892E65-48A0-1F44-A29D-C0DF29120945}" presName="parentText" presStyleLbl="alignNode1" presStyleIdx="2" presStyleCnt="6" custLinFactNeighborY="-24869">
        <dgm:presLayoutVars>
          <dgm:chMax val="1"/>
          <dgm:bulletEnabled val="1"/>
        </dgm:presLayoutVars>
      </dgm:prSet>
      <dgm:spPr/>
    </dgm:pt>
    <dgm:pt modelId="{E0899923-E638-7742-BB13-3CCAC71E703D}" type="pres">
      <dgm:prSet presAssocID="{D0892E65-48A0-1F44-A29D-C0DF29120945}" presName="descendantText" presStyleLbl="alignAcc1" presStyleIdx="2" presStyleCnt="6" custScaleY="131738" custLinFactNeighborY="-22390">
        <dgm:presLayoutVars>
          <dgm:bulletEnabled val="1"/>
        </dgm:presLayoutVars>
      </dgm:prSet>
      <dgm:spPr/>
    </dgm:pt>
    <dgm:pt modelId="{8ED2448A-29C6-5845-BEBE-C491BFB7960E}" type="pres">
      <dgm:prSet presAssocID="{7BF765B0-B537-0946-B97D-A7F0C69F6F7F}" presName="sp" presStyleCnt="0"/>
      <dgm:spPr/>
    </dgm:pt>
    <dgm:pt modelId="{5301BA5A-2611-A244-9664-F6C8FD04EFD7}" type="pres">
      <dgm:prSet presAssocID="{5C4F51DE-D722-BF4D-8A4B-1996E842F829}" presName="composite" presStyleCnt="0"/>
      <dgm:spPr/>
    </dgm:pt>
    <dgm:pt modelId="{C3C791A1-E3E5-AA4A-B851-26AFED7A959F}" type="pres">
      <dgm:prSet presAssocID="{5C4F51DE-D722-BF4D-8A4B-1996E842F829}" presName="parentText" presStyleLbl="alignNode1" presStyleIdx="3" presStyleCnt="6" custLinFactNeighborY="-20902">
        <dgm:presLayoutVars>
          <dgm:chMax val="1"/>
          <dgm:bulletEnabled val="1"/>
        </dgm:presLayoutVars>
      </dgm:prSet>
      <dgm:spPr/>
    </dgm:pt>
    <dgm:pt modelId="{4CB10E8E-02C7-AA41-8021-2E7FC0C797E4}" type="pres">
      <dgm:prSet presAssocID="{5C4F51DE-D722-BF4D-8A4B-1996E842F829}" presName="descendantText" presStyleLbl="alignAcc1" presStyleIdx="3" presStyleCnt="6" custLinFactNeighborY="-20948">
        <dgm:presLayoutVars>
          <dgm:bulletEnabled val="1"/>
        </dgm:presLayoutVars>
      </dgm:prSet>
      <dgm:spPr/>
    </dgm:pt>
    <dgm:pt modelId="{01FEE50B-9C05-494A-A245-DDC6525DEF8A}" type="pres">
      <dgm:prSet presAssocID="{F8DC900D-A18F-2F4C-A43E-E64436FDF4FE}" presName="sp" presStyleCnt="0"/>
      <dgm:spPr/>
    </dgm:pt>
    <dgm:pt modelId="{B635855B-88A8-794D-929C-1D844E641CFC}" type="pres">
      <dgm:prSet presAssocID="{0430BDFD-D1E8-BB43-AD97-7F56B06E6B9A}" presName="composite" presStyleCnt="0"/>
      <dgm:spPr/>
    </dgm:pt>
    <dgm:pt modelId="{729FEA82-FA47-0A40-BB91-68448BB2BFE8}" type="pres">
      <dgm:prSet presAssocID="{0430BDFD-D1E8-BB43-AD97-7F56B06E6B9A}" presName="parentText" presStyleLbl="alignNode1" presStyleIdx="4" presStyleCnt="6" custLinFactNeighborY="-15995">
        <dgm:presLayoutVars>
          <dgm:chMax val="1"/>
          <dgm:bulletEnabled val="1"/>
        </dgm:presLayoutVars>
      </dgm:prSet>
      <dgm:spPr/>
    </dgm:pt>
    <dgm:pt modelId="{34AF2322-E815-BB4D-BC20-156E3ED243C7}" type="pres">
      <dgm:prSet presAssocID="{0430BDFD-D1E8-BB43-AD97-7F56B06E6B9A}" presName="descendantText" presStyleLbl="alignAcc1" presStyleIdx="4" presStyleCnt="6" custScaleY="119527" custLinFactNeighborY="-14845">
        <dgm:presLayoutVars>
          <dgm:bulletEnabled val="1"/>
        </dgm:presLayoutVars>
      </dgm:prSet>
      <dgm:spPr/>
    </dgm:pt>
    <dgm:pt modelId="{1F26BEEC-B8A4-0847-BBED-6DE5AC3A6A3E}" type="pres">
      <dgm:prSet presAssocID="{BB60C98F-EB6B-904A-AC91-221C1756D386}" presName="sp" presStyleCnt="0"/>
      <dgm:spPr/>
    </dgm:pt>
    <dgm:pt modelId="{B646E6BE-BCD8-294C-AB67-239265BC44C3}" type="pres">
      <dgm:prSet presAssocID="{E25A9EF6-242B-FF4E-81FD-7F5FD8EB6B2A}" presName="composite" presStyleCnt="0"/>
      <dgm:spPr/>
    </dgm:pt>
    <dgm:pt modelId="{7374A26C-9BCF-1F41-B60F-A8419B450B3B}" type="pres">
      <dgm:prSet presAssocID="{E25A9EF6-242B-FF4E-81FD-7F5FD8EB6B2A}" presName="parentText" presStyleLbl="alignNode1" presStyleIdx="5" presStyleCnt="6" custLinFactNeighborY="-19314">
        <dgm:presLayoutVars>
          <dgm:chMax val="1"/>
          <dgm:bulletEnabled val="1"/>
        </dgm:presLayoutVars>
      </dgm:prSet>
      <dgm:spPr/>
    </dgm:pt>
    <dgm:pt modelId="{11BC0513-6087-9642-8927-5AAC9E63AA62}" type="pres">
      <dgm:prSet presAssocID="{E25A9EF6-242B-FF4E-81FD-7F5FD8EB6B2A}" presName="descendantText" presStyleLbl="alignAcc1" presStyleIdx="5" presStyleCnt="6" custLinFactNeighborY="-18505">
        <dgm:presLayoutVars>
          <dgm:bulletEnabled val="1"/>
        </dgm:presLayoutVars>
      </dgm:prSet>
      <dgm:spPr/>
    </dgm:pt>
  </dgm:ptLst>
  <dgm:cxnLst>
    <dgm:cxn modelId="{0FFCC901-A1DF-3644-9EFB-F07FA1D82609}" srcId="{40DFA3B2-6D52-DC44-A5AD-B6E115A8601D}" destId="{0430BDFD-D1E8-BB43-AD97-7F56B06E6B9A}" srcOrd="4" destOrd="0" parTransId="{026A7355-A6F7-5742-BD8A-346C1A7490D4}" sibTransId="{BB60C98F-EB6B-904A-AC91-221C1756D386}"/>
    <dgm:cxn modelId="{B58B000B-12FA-E44D-8344-8AE35D519338}" type="presOf" srcId="{9D76456A-144D-094C-81AE-14C8B652EE2F}" destId="{4CB10E8E-02C7-AA41-8021-2E7FC0C797E4}" srcOrd="0" destOrd="0" presId="urn:microsoft.com/office/officeart/2005/8/layout/chevron2"/>
    <dgm:cxn modelId="{D2E98B0D-C652-534D-904B-D2909DFDFECC}" srcId="{5C4F51DE-D722-BF4D-8A4B-1996E842F829}" destId="{9D76456A-144D-094C-81AE-14C8B652EE2F}" srcOrd="0" destOrd="0" parTransId="{6074BF34-CD63-D443-8A34-F7D5D137D56F}" sibTransId="{BA14CC57-9316-D140-B426-D7169CCC2924}"/>
    <dgm:cxn modelId="{185F2B22-941C-484B-B6B1-67DBEE8AFDE5}" type="presOf" srcId="{E25A9EF6-242B-FF4E-81FD-7F5FD8EB6B2A}" destId="{7374A26C-9BCF-1F41-B60F-A8419B450B3B}" srcOrd="0" destOrd="0" presId="urn:microsoft.com/office/officeart/2005/8/layout/chevron2"/>
    <dgm:cxn modelId="{F7DAD43C-1833-6543-BC9C-93312EC3CE89}" type="presOf" srcId="{E6A6BE98-2A3F-0744-BE2B-91A73B77DEA7}" destId="{D5EDDF8F-73EE-174E-8254-F9187BE88D40}" srcOrd="0" destOrd="0" presId="urn:microsoft.com/office/officeart/2005/8/layout/chevron2"/>
    <dgm:cxn modelId="{A00D513D-7D08-5247-99D4-EE4F15EC42FF}" srcId="{40DFA3B2-6D52-DC44-A5AD-B6E115A8601D}" destId="{D0892E65-48A0-1F44-A29D-C0DF29120945}" srcOrd="2" destOrd="0" parTransId="{0EFD0567-D1AB-6441-917B-9A2DDA2846BA}" sibTransId="{7BF765B0-B537-0946-B97D-A7F0C69F6F7F}"/>
    <dgm:cxn modelId="{5FBDF163-BE86-F845-8143-17A05F221F04}" srcId="{0430BDFD-D1E8-BB43-AD97-7F56B06E6B9A}" destId="{24B7895E-2647-824B-BA64-A348F60414C0}" srcOrd="0" destOrd="0" parTransId="{53F7DBAC-79C2-684C-8866-477655E82DBE}" sibTransId="{6A2166D9-6602-C445-A000-1C98C587F460}"/>
    <dgm:cxn modelId="{16105264-AF16-B647-AF9F-0181681DFE06}" type="presOf" srcId="{1F70A5AC-E1A2-E84F-9B78-09648FBA817B}" destId="{F72602C4-C216-6C47-8283-AB160818DD6A}" srcOrd="0" destOrd="0" presId="urn:microsoft.com/office/officeart/2005/8/layout/chevron2"/>
    <dgm:cxn modelId="{E43B196B-9E22-7A44-8226-1AFCBC48C8C5}" type="presOf" srcId="{9994D0C5-00A1-B342-B695-8C4460C60ABB}" destId="{E0899923-E638-7742-BB13-3CCAC71E703D}" srcOrd="0" destOrd="0" presId="urn:microsoft.com/office/officeart/2005/8/layout/chevron2"/>
    <dgm:cxn modelId="{FBF3C16D-2248-4948-ADF4-C1D39C97092B}" type="presOf" srcId="{207E307B-42F2-A145-8DC0-68A7D1E9017F}" destId="{A06FA7D3-E0A2-9D4D-99F0-2CEB5A2B0ECA}" srcOrd="0" destOrd="0" presId="urn:microsoft.com/office/officeart/2005/8/layout/chevron2"/>
    <dgm:cxn modelId="{4CEA3E6E-228F-6F40-8231-19117F303A8B}" srcId="{E25A9EF6-242B-FF4E-81FD-7F5FD8EB6B2A}" destId="{39F1D106-3D03-7641-BE44-D9107EEFBFC7}" srcOrd="0" destOrd="0" parTransId="{2D225281-2DBF-C247-B481-B2CAEE1FF9F7}" sibTransId="{F1EBE67C-306C-2443-91DC-D8A9F2930D6A}"/>
    <dgm:cxn modelId="{20A40074-D8F4-0944-B542-6A73088A00BB}" srcId="{1F70A5AC-E1A2-E84F-9B78-09648FBA817B}" destId="{207E307B-42F2-A145-8DC0-68A7D1E9017F}" srcOrd="0" destOrd="0" parTransId="{F4ADC43B-DEAC-5147-8DE5-1F89B9A66C8C}" sibTransId="{8B29CB4F-BCB5-3B44-A285-694A2054A1F0}"/>
    <dgm:cxn modelId="{2B6B9C74-B1ED-1A46-95F0-A0CC61525FF8}" type="presOf" srcId="{5C4F51DE-D722-BF4D-8A4B-1996E842F829}" destId="{C3C791A1-E3E5-AA4A-B851-26AFED7A959F}" srcOrd="0" destOrd="0" presId="urn:microsoft.com/office/officeart/2005/8/layout/chevron2"/>
    <dgm:cxn modelId="{FF8C1775-8EA8-3D47-8E3C-00F058553808}" srcId="{40DFA3B2-6D52-DC44-A5AD-B6E115A8601D}" destId="{E25A9EF6-242B-FF4E-81FD-7F5FD8EB6B2A}" srcOrd="5" destOrd="0" parTransId="{0EE89D95-4B79-534E-AC72-5C90E52E0A48}" sibTransId="{B041C011-82BA-894D-9FD7-7589E12168F6}"/>
    <dgm:cxn modelId="{84381576-0531-D140-BD77-F49B22E3EF45}" type="presOf" srcId="{0430BDFD-D1E8-BB43-AD97-7F56B06E6B9A}" destId="{729FEA82-FA47-0A40-BB91-68448BB2BFE8}" srcOrd="0" destOrd="0" presId="urn:microsoft.com/office/officeart/2005/8/layout/chevron2"/>
    <dgm:cxn modelId="{C1997A90-D6D9-3148-93C5-FC33E55028C6}" srcId="{59C90634-E420-6A44-BD4B-32353F748D47}" destId="{E6A6BE98-2A3F-0744-BE2B-91A73B77DEA7}" srcOrd="0" destOrd="0" parTransId="{48861BB3-7D5C-4049-8D1D-CFA515F2A260}" sibTransId="{934044F4-FC51-464F-ADBF-65B5C8BCE400}"/>
    <dgm:cxn modelId="{A417149C-39DB-DB44-825E-66BCB244CAB0}" srcId="{40DFA3B2-6D52-DC44-A5AD-B6E115A8601D}" destId="{59C90634-E420-6A44-BD4B-32353F748D47}" srcOrd="1" destOrd="0" parTransId="{F28545FF-9095-B944-8998-2D12EDA2ADE6}" sibTransId="{BB8DD86F-16FE-6847-8DAC-8E00C272C85F}"/>
    <dgm:cxn modelId="{0B347AA0-72FD-A141-B14A-3D834172753B}" type="presOf" srcId="{24B7895E-2647-824B-BA64-A348F60414C0}" destId="{34AF2322-E815-BB4D-BC20-156E3ED243C7}" srcOrd="0" destOrd="0" presId="urn:microsoft.com/office/officeart/2005/8/layout/chevron2"/>
    <dgm:cxn modelId="{6E4AC3B0-FD0E-5F4A-9EED-0967FCAB515E}" srcId="{40DFA3B2-6D52-DC44-A5AD-B6E115A8601D}" destId="{1F70A5AC-E1A2-E84F-9B78-09648FBA817B}" srcOrd="0" destOrd="0" parTransId="{F79BB8F8-4505-1B4B-A274-AF3463C538F7}" sibTransId="{50305EE2-346B-8B43-AE75-DE38E5DCE732}"/>
    <dgm:cxn modelId="{6FB084B3-8397-AC44-B77C-3E1F4A9BE4F8}" srcId="{D0892E65-48A0-1F44-A29D-C0DF29120945}" destId="{9994D0C5-00A1-B342-B695-8C4460C60ABB}" srcOrd="0" destOrd="0" parTransId="{F1F70AEB-5966-0643-BD46-9A206F23F13D}" sibTransId="{A3510A84-08FC-1C49-AB1A-87A2F3EE9334}"/>
    <dgm:cxn modelId="{EF3F5FCA-59F2-894D-8E12-BC42DF5988C2}" type="presOf" srcId="{40DFA3B2-6D52-DC44-A5AD-B6E115A8601D}" destId="{7129E848-F243-C342-8A41-6DAF5C3686D4}" srcOrd="0" destOrd="0" presId="urn:microsoft.com/office/officeart/2005/8/layout/chevron2"/>
    <dgm:cxn modelId="{54DD25D2-D766-7F4C-86D8-0DF7E60C7BCE}" type="presOf" srcId="{59C90634-E420-6A44-BD4B-32353F748D47}" destId="{5209BDB1-F3C2-8441-A1FE-5E6B2A984935}" srcOrd="0" destOrd="0" presId="urn:microsoft.com/office/officeart/2005/8/layout/chevron2"/>
    <dgm:cxn modelId="{858152DF-645B-4B44-A19C-77A600BCDEBD}" type="presOf" srcId="{D0892E65-48A0-1F44-A29D-C0DF29120945}" destId="{4D573E90-A77B-1C4B-AA14-24FD3D630B78}" srcOrd="0" destOrd="0" presId="urn:microsoft.com/office/officeart/2005/8/layout/chevron2"/>
    <dgm:cxn modelId="{50EB44E8-DFCF-9B43-9B65-6027DC3A3290}" srcId="{40DFA3B2-6D52-DC44-A5AD-B6E115A8601D}" destId="{5C4F51DE-D722-BF4D-8A4B-1996E842F829}" srcOrd="3" destOrd="0" parTransId="{E6501BCD-428E-BB45-B6E5-86170061A120}" sibTransId="{F8DC900D-A18F-2F4C-A43E-E64436FDF4FE}"/>
    <dgm:cxn modelId="{498E4FF6-66F7-6545-A54C-5180AB1E8B3E}" type="presOf" srcId="{39F1D106-3D03-7641-BE44-D9107EEFBFC7}" destId="{11BC0513-6087-9642-8927-5AAC9E63AA62}" srcOrd="0" destOrd="0" presId="urn:microsoft.com/office/officeart/2005/8/layout/chevron2"/>
    <dgm:cxn modelId="{EB0D11E5-6219-6D4A-B8DF-B0744088A9E2}" type="presParOf" srcId="{7129E848-F243-C342-8A41-6DAF5C3686D4}" destId="{C580D6BE-1CE1-6B40-927B-5535E8363D7A}" srcOrd="0" destOrd="0" presId="urn:microsoft.com/office/officeart/2005/8/layout/chevron2"/>
    <dgm:cxn modelId="{06CCF904-6DA3-5A40-91ED-191EB85F32BA}" type="presParOf" srcId="{C580D6BE-1CE1-6B40-927B-5535E8363D7A}" destId="{F72602C4-C216-6C47-8283-AB160818DD6A}" srcOrd="0" destOrd="0" presId="urn:microsoft.com/office/officeart/2005/8/layout/chevron2"/>
    <dgm:cxn modelId="{D75F59F3-092A-3043-B117-F331BFC8DC8F}" type="presParOf" srcId="{C580D6BE-1CE1-6B40-927B-5535E8363D7A}" destId="{A06FA7D3-E0A2-9D4D-99F0-2CEB5A2B0ECA}" srcOrd="1" destOrd="0" presId="urn:microsoft.com/office/officeart/2005/8/layout/chevron2"/>
    <dgm:cxn modelId="{42723500-1056-8D42-A9A8-C803B19E27BC}" type="presParOf" srcId="{7129E848-F243-C342-8A41-6DAF5C3686D4}" destId="{D09D24FD-D281-DA43-B0E4-549E40CA37B2}" srcOrd="1" destOrd="0" presId="urn:microsoft.com/office/officeart/2005/8/layout/chevron2"/>
    <dgm:cxn modelId="{595690F1-87C9-1644-A4F7-C85D3C552027}" type="presParOf" srcId="{7129E848-F243-C342-8A41-6DAF5C3686D4}" destId="{B5950E38-D76C-994E-A2A1-9A4916A47133}" srcOrd="2" destOrd="0" presId="urn:microsoft.com/office/officeart/2005/8/layout/chevron2"/>
    <dgm:cxn modelId="{49F027AA-7B2C-7D4F-BDB8-CF9E8D93DB3F}" type="presParOf" srcId="{B5950E38-D76C-994E-A2A1-9A4916A47133}" destId="{5209BDB1-F3C2-8441-A1FE-5E6B2A984935}" srcOrd="0" destOrd="0" presId="urn:microsoft.com/office/officeart/2005/8/layout/chevron2"/>
    <dgm:cxn modelId="{91AC16C8-096D-D94A-AAE6-27CFB1068423}" type="presParOf" srcId="{B5950E38-D76C-994E-A2A1-9A4916A47133}" destId="{D5EDDF8F-73EE-174E-8254-F9187BE88D40}" srcOrd="1" destOrd="0" presId="urn:microsoft.com/office/officeart/2005/8/layout/chevron2"/>
    <dgm:cxn modelId="{E4B9C82C-385B-AC40-8F14-3004C051E867}" type="presParOf" srcId="{7129E848-F243-C342-8A41-6DAF5C3686D4}" destId="{DEF36E13-D201-4941-A349-397192A35397}" srcOrd="3" destOrd="0" presId="urn:microsoft.com/office/officeart/2005/8/layout/chevron2"/>
    <dgm:cxn modelId="{123FD766-A7CA-C94F-BF8E-2BE1C64071B7}" type="presParOf" srcId="{7129E848-F243-C342-8A41-6DAF5C3686D4}" destId="{1C4096A0-7CE6-8F45-97E4-156CB8B3C2EB}" srcOrd="4" destOrd="0" presId="urn:microsoft.com/office/officeart/2005/8/layout/chevron2"/>
    <dgm:cxn modelId="{8114B247-C2FF-6740-B337-E57761A52C92}" type="presParOf" srcId="{1C4096A0-7CE6-8F45-97E4-156CB8B3C2EB}" destId="{4D573E90-A77B-1C4B-AA14-24FD3D630B78}" srcOrd="0" destOrd="0" presId="urn:microsoft.com/office/officeart/2005/8/layout/chevron2"/>
    <dgm:cxn modelId="{6B2DA9C0-18C5-8A41-8750-60EF291EF615}" type="presParOf" srcId="{1C4096A0-7CE6-8F45-97E4-156CB8B3C2EB}" destId="{E0899923-E638-7742-BB13-3CCAC71E703D}" srcOrd="1" destOrd="0" presId="urn:microsoft.com/office/officeart/2005/8/layout/chevron2"/>
    <dgm:cxn modelId="{96AB1EF8-0C09-854D-989C-856B4B3B0D76}" type="presParOf" srcId="{7129E848-F243-C342-8A41-6DAF5C3686D4}" destId="{8ED2448A-29C6-5845-BEBE-C491BFB7960E}" srcOrd="5" destOrd="0" presId="urn:microsoft.com/office/officeart/2005/8/layout/chevron2"/>
    <dgm:cxn modelId="{CD4E306A-9481-444B-BA69-9182B5EA134D}" type="presParOf" srcId="{7129E848-F243-C342-8A41-6DAF5C3686D4}" destId="{5301BA5A-2611-A244-9664-F6C8FD04EFD7}" srcOrd="6" destOrd="0" presId="urn:microsoft.com/office/officeart/2005/8/layout/chevron2"/>
    <dgm:cxn modelId="{8CD7A034-6F53-3049-9CF6-2D514BD251A1}" type="presParOf" srcId="{5301BA5A-2611-A244-9664-F6C8FD04EFD7}" destId="{C3C791A1-E3E5-AA4A-B851-26AFED7A959F}" srcOrd="0" destOrd="0" presId="urn:microsoft.com/office/officeart/2005/8/layout/chevron2"/>
    <dgm:cxn modelId="{0F504610-2A89-A142-A5B7-9792ECC2521B}" type="presParOf" srcId="{5301BA5A-2611-A244-9664-F6C8FD04EFD7}" destId="{4CB10E8E-02C7-AA41-8021-2E7FC0C797E4}" srcOrd="1" destOrd="0" presId="urn:microsoft.com/office/officeart/2005/8/layout/chevron2"/>
    <dgm:cxn modelId="{69C16478-D624-AA49-9F4A-EFA63B728AE3}" type="presParOf" srcId="{7129E848-F243-C342-8A41-6DAF5C3686D4}" destId="{01FEE50B-9C05-494A-A245-DDC6525DEF8A}" srcOrd="7" destOrd="0" presId="urn:microsoft.com/office/officeart/2005/8/layout/chevron2"/>
    <dgm:cxn modelId="{37ABC559-0059-5344-ACFE-80BB3A10D187}" type="presParOf" srcId="{7129E848-F243-C342-8A41-6DAF5C3686D4}" destId="{B635855B-88A8-794D-929C-1D844E641CFC}" srcOrd="8" destOrd="0" presId="urn:microsoft.com/office/officeart/2005/8/layout/chevron2"/>
    <dgm:cxn modelId="{9FCBCE8B-BE18-9F42-AE1F-4FB9E6B47C1D}" type="presParOf" srcId="{B635855B-88A8-794D-929C-1D844E641CFC}" destId="{729FEA82-FA47-0A40-BB91-68448BB2BFE8}" srcOrd="0" destOrd="0" presId="urn:microsoft.com/office/officeart/2005/8/layout/chevron2"/>
    <dgm:cxn modelId="{DF600B16-A9C8-C446-8583-7E06C22CA899}" type="presParOf" srcId="{B635855B-88A8-794D-929C-1D844E641CFC}" destId="{34AF2322-E815-BB4D-BC20-156E3ED243C7}" srcOrd="1" destOrd="0" presId="urn:microsoft.com/office/officeart/2005/8/layout/chevron2"/>
    <dgm:cxn modelId="{E87BAF4B-35E6-CC41-9292-7EAA8F23EE1A}" type="presParOf" srcId="{7129E848-F243-C342-8A41-6DAF5C3686D4}" destId="{1F26BEEC-B8A4-0847-BBED-6DE5AC3A6A3E}" srcOrd="9" destOrd="0" presId="urn:microsoft.com/office/officeart/2005/8/layout/chevron2"/>
    <dgm:cxn modelId="{51CC3CD8-B817-E14A-A08A-1315249CA9F7}" type="presParOf" srcId="{7129E848-F243-C342-8A41-6DAF5C3686D4}" destId="{B646E6BE-BCD8-294C-AB67-239265BC44C3}" srcOrd="10" destOrd="0" presId="urn:microsoft.com/office/officeart/2005/8/layout/chevron2"/>
    <dgm:cxn modelId="{BA9673FD-09CF-044F-A227-C2DF5257EDA5}" type="presParOf" srcId="{B646E6BE-BCD8-294C-AB67-239265BC44C3}" destId="{7374A26C-9BCF-1F41-B60F-A8419B450B3B}" srcOrd="0" destOrd="0" presId="urn:microsoft.com/office/officeart/2005/8/layout/chevron2"/>
    <dgm:cxn modelId="{A52B7E45-2949-BA4E-9ED2-9EC1AC378735}" type="presParOf" srcId="{B646E6BE-BCD8-294C-AB67-239265BC44C3}" destId="{11BC0513-6087-9642-8927-5AAC9E63AA6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F8BA960-BEFB-C746-A5D5-5F249C882C2D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6FDE54-AE10-1C43-B1E3-ACCA86752D3C}" type="pres">
      <dgm:prSet presAssocID="{FF8BA960-BEFB-C746-A5D5-5F249C882C2D}" presName="linear" presStyleCnt="0">
        <dgm:presLayoutVars>
          <dgm:animLvl val="lvl"/>
          <dgm:resizeHandles val="exact"/>
        </dgm:presLayoutVars>
      </dgm:prSet>
      <dgm:spPr/>
    </dgm:pt>
  </dgm:ptLst>
  <dgm:cxnLst>
    <dgm:cxn modelId="{0F4D1AA7-9729-2149-9112-C1BCAFE47713}" type="presOf" srcId="{FF8BA960-BEFB-C746-A5D5-5F249C882C2D}" destId="{186FDE54-AE10-1C43-B1E3-ACCA86752D3C}" srcOrd="0" destOrd="0" presId="urn:microsoft.com/office/officeart/2005/8/layout/vList2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0DFA3B2-6D52-DC44-A5AD-B6E115A8601D}" type="doc">
      <dgm:prSet loTypeId="urn:microsoft.com/office/officeart/2005/8/layout/chevron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70A5AC-E1A2-E84F-9B78-09648FBA817B}">
      <dgm:prSet phldrT="[Text]"/>
      <dgm:spPr>
        <a:solidFill>
          <a:srgbClr val="660066"/>
        </a:solidFill>
        <a:effectLst/>
      </dgm:spPr>
      <dgm:t>
        <a:bodyPr/>
        <a:lstStyle/>
        <a:p>
          <a:r>
            <a:rPr lang="en-US" dirty="0"/>
            <a:t>1</a:t>
          </a:r>
        </a:p>
      </dgm:t>
    </dgm:pt>
    <dgm:pt modelId="{F79BB8F8-4505-1B4B-A274-AF3463C538F7}" type="parTrans" cxnId="{6E4AC3B0-FD0E-5F4A-9EED-0967FCAB515E}">
      <dgm:prSet/>
      <dgm:spPr/>
      <dgm:t>
        <a:bodyPr/>
        <a:lstStyle/>
        <a:p>
          <a:endParaRPr lang="en-US"/>
        </a:p>
      </dgm:t>
    </dgm:pt>
    <dgm:pt modelId="{50305EE2-346B-8B43-AE75-DE38E5DCE732}" type="sibTrans" cxnId="{6E4AC3B0-FD0E-5F4A-9EED-0967FCAB515E}">
      <dgm:prSet/>
      <dgm:spPr/>
      <dgm:t>
        <a:bodyPr/>
        <a:lstStyle/>
        <a:p>
          <a:endParaRPr lang="en-US"/>
        </a:p>
      </dgm:t>
    </dgm:pt>
    <dgm:pt modelId="{207E307B-42F2-A145-8DC0-68A7D1E9017F}">
      <dgm:prSet phldrT="[Text]"/>
      <dgm:spPr/>
      <dgm:t>
        <a:bodyPr/>
        <a:lstStyle/>
        <a:p>
          <a:r>
            <a:rPr lang="en-US" dirty="0" err="1"/>
            <a:t>处理器直接控制外围设备</a:t>
          </a:r>
          <a:endParaRPr lang="en-US" dirty="0"/>
        </a:p>
      </dgm:t>
    </dgm:pt>
    <dgm:pt modelId="{F4ADC43B-DEAC-5147-8DE5-1F89B9A66C8C}" type="parTrans" cxnId="{20A40074-D8F4-0944-B542-6A73088A00BB}">
      <dgm:prSet/>
      <dgm:spPr/>
      <dgm:t>
        <a:bodyPr/>
        <a:lstStyle/>
        <a:p>
          <a:endParaRPr lang="en-US"/>
        </a:p>
      </dgm:t>
    </dgm:pt>
    <dgm:pt modelId="{8B29CB4F-BCB5-3B44-A285-694A2054A1F0}" type="sibTrans" cxnId="{20A40074-D8F4-0944-B542-6A73088A00BB}">
      <dgm:prSet/>
      <dgm:spPr/>
      <dgm:t>
        <a:bodyPr/>
        <a:lstStyle/>
        <a:p>
          <a:endParaRPr lang="en-US"/>
        </a:p>
      </dgm:t>
    </dgm:pt>
    <dgm:pt modelId="{59C90634-E420-6A44-BD4B-32353F748D47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2</a:t>
          </a:r>
        </a:p>
      </dgm:t>
    </dgm:pt>
    <dgm:pt modelId="{F28545FF-9095-B944-8998-2D12EDA2ADE6}" type="parTrans" cxnId="{A417149C-39DB-DB44-825E-66BCB244CAB0}">
      <dgm:prSet/>
      <dgm:spPr/>
      <dgm:t>
        <a:bodyPr/>
        <a:lstStyle/>
        <a:p>
          <a:endParaRPr lang="en-US"/>
        </a:p>
      </dgm:t>
    </dgm:pt>
    <dgm:pt modelId="{BB8DD86F-16FE-6847-8DAC-8E00C272C85F}" type="sibTrans" cxnId="{A417149C-39DB-DB44-825E-66BCB244CAB0}">
      <dgm:prSet/>
      <dgm:spPr/>
      <dgm:t>
        <a:bodyPr/>
        <a:lstStyle/>
        <a:p>
          <a:endParaRPr lang="en-US"/>
        </a:p>
      </dgm:t>
    </dgm:pt>
    <dgm:pt modelId="{E6A6BE98-2A3F-0744-BE2B-91A73B77DEA7}">
      <dgm:prSet/>
      <dgm:spPr/>
      <dgm:t>
        <a:bodyPr/>
        <a:lstStyle/>
        <a:p>
          <a:r>
            <a:rPr lang="en-US" dirty="0" err="1"/>
            <a:t>增加了控制器或I</a:t>
          </a:r>
          <a:r>
            <a:rPr lang="en-US" dirty="0"/>
            <a:t>/</a:t>
          </a:r>
          <a:r>
            <a:rPr lang="en-US" dirty="0" err="1"/>
            <a:t>O模块</a:t>
          </a:r>
          <a:r>
            <a:rPr lang="zh-CN" altLang="en-US" dirty="0"/>
            <a:t>，程序方式控制</a:t>
          </a:r>
          <a:r>
            <a:rPr lang="en-US" altLang="zh-CN" dirty="0"/>
            <a:t>I/O</a:t>
          </a:r>
          <a:r>
            <a:rPr lang="en-US" dirty="0"/>
            <a:t> </a:t>
          </a:r>
        </a:p>
      </dgm:t>
    </dgm:pt>
    <dgm:pt modelId="{48861BB3-7D5C-4049-8D1D-CFA515F2A260}" type="parTrans" cxnId="{C1997A90-D6D9-3148-93C5-FC33E55028C6}">
      <dgm:prSet/>
      <dgm:spPr/>
      <dgm:t>
        <a:bodyPr/>
        <a:lstStyle/>
        <a:p>
          <a:endParaRPr lang="en-US"/>
        </a:p>
      </dgm:t>
    </dgm:pt>
    <dgm:pt modelId="{934044F4-FC51-464F-ADBF-65B5C8BCE400}" type="sibTrans" cxnId="{C1997A90-D6D9-3148-93C5-FC33E55028C6}">
      <dgm:prSet/>
      <dgm:spPr/>
      <dgm:t>
        <a:bodyPr/>
        <a:lstStyle/>
        <a:p>
          <a:endParaRPr lang="en-US"/>
        </a:p>
      </dgm:t>
    </dgm:pt>
    <dgm:pt modelId="{D0892E65-48A0-1F44-A29D-C0DF29120945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3</a:t>
          </a:r>
        </a:p>
      </dgm:t>
    </dgm:pt>
    <dgm:pt modelId="{0EFD0567-D1AB-6441-917B-9A2DDA2846BA}" type="parTrans" cxnId="{A00D513D-7D08-5247-99D4-EE4F15EC42FF}">
      <dgm:prSet/>
      <dgm:spPr/>
      <dgm:t>
        <a:bodyPr/>
        <a:lstStyle/>
        <a:p>
          <a:endParaRPr lang="en-US"/>
        </a:p>
      </dgm:t>
    </dgm:pt>
    <dgm:pt modelId="{7BF765B0-B537-0946-B97D-A7F0C69F6F7F}" type="sibTrans" cxnId="{A00D513D-7D08-5247-99D4-EE4F15EC42FF}">
      <dgm:prSet/>
      <dgm:spPr/>
      <dgm:t>
        <a:bodyPr/>
        <a:lstStyle/>
        <a:p>
          <a:endParaRPr lang="en-US"/>
        </a:p>
      </dgm:t>
    </dgm:pt>
    <dgm:pt modelId="{9994D0C5-00A1-B342-B695-8C4460C60ABB}">
      <dgm:prSet/>
      <dgm:spPr/>
      <dgm:t>
        <a:bodyPr/>
        <a:lstStyle/>
        <a:p>
          <a:r>
            <a:rPr lang="en-US" dirty="0"/>
            <a:t>在</a:t>
          </a:r>
          <a:r>
            <a:rPr lang="en-US" altLang="zh-CN" dirty="0"/>
            <a:t>2</a:t>
          </a:r>
          <a:r>
            <a:rPr lang="zh-CN" altLang="en-US" dirty="0"/>
            <a:t>的基础上，增加了中断方式</a:t>
          </a:r>
          <a:endParaRPr lang="en-US" dirty="0"/>
        </a:p>
      </dgm:t>
    </dgm:pt>
    <dgm:pt modelId="{F1F70AEB-5966-0643-BD46-9A206F23F13D}" type="parTrans" cxnId="{6FB084B3-8397-AC44-B77C-3E1F4A9BE4F8}">
      <dgm:prSet/>
      <dgm:spPr/>
      <dgm:t>
        <a:bodyPr/>
        <a:lstStyle/>
        <a:p>
          <a:endParaRPr lang="en-US"/>
        </a:p>
      </dgm:t>
    </dgm:pt>
    <dgm:pt modelId="{A3510A84-08FC-1C49-AB1A-87A2F3EE9334}" type="sibTrans" cxnId="{6FB084B3-8397-AC44-B77C-3E1F4A9BE4F8}">
      <dgm:prSet/>
      <dgm:spPr/>
      <dgm:t>
        <a:bodyPr/>
        <a:lstStyle/>
        <a:p>
          <a:endParaRPr lang="en-US"/>
        </a:p>
      </dgm:t>
    </dgm:pt>
    <dgm:pt modelId="{5C4F51DE-D722-BF4D-8A4B-1996E842F829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4</a:t>
          </a:r>
        </a:p>
      </dgm:t>
    </dgm:pt>
    <dgm:pt modelId="{E6501BCD-428E-BB45-B6E5-86170061A120}" type="parTrans" cxnId="{50EB44E8-DFCF-9B43-9B65-6027DC3A3290}">
      <dgm:prSet/>
      <dgm:spPr/>
      <dgm:t>
        <a:bodyPr/>
        <a:lstStyle/>
        <a:p>
          <a:endParaRPr lang="en-US"/>
        </a:p>
      </dgm:t>
    </dgm:pt>
    <dgm:pt modelId="{F8DC900D-A18F-2F4C-A43E-E64436FDF4FE}" type="sibTrans" cxnId="{50EB44E8-DFCF-9B43-9B65-6027DC3A3290}">
      <dgm:prSet/>
      <dgm:spPr/>
      <dgm:t>
        <a:bodyPr/>
        <a:lstStyle/>
        <a:p>
          <a:endParaRPr lang="en-US"/>
        </a:p>
      </dgm:t>
    </dgm:pt>
    <dgm:pt modelId="{0430BDFD-D1E8-BB43-AD97-7F56B06E6B9A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5</a:t>
          </a:r>
        </a:p>
      </dgm:t>
    </dgm:pt>
    <dgm:pt modelId="{026A7355-A6F7-5742-BD8A-346C1A7490D4}" type="parTrans" cxnId="{0FFCC901-A1DF-3644-9EFB-F07FA1D82609}">
      <dgm:prSet/>
      <dgm:spPr/>
      <dgm:t>
        <a:bodyPr/>
        <a:lstStyle/>
        <a:p>
          <a:endParaRPr lang="en-US"/>
        </a:p>
      </dgm:t>
    </dgm:pt>
    <dgm:pt modelId="{BB60C98F-EB6B-904A-AC91-221C1756D386}" type="sibTrans" cxnId="{0FFCC901-A1DF-3644-9EFB-F07FA1D82609}">
      <dgm:prSet/>
      <dgm:spPr/>
      <dgm:t>
        <a:bodyPr/>
        <a:lstStyle/>
        <a:p>
          <a:endParaRPr lang="en-US"/>
        </a:p>
      </dgm:t>
    </dgm:pt>
    <dgm:pt modelId="{E25A9EF6-242B-FF4E-81FD-7F5FD8EB6B2A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6</a:t>
          </a:r>
        </a:p>
      </dgm:t>
    </dgm:pt>
    <dgm:pt modelId="{0EE89D95-4B79-534E-AC72-5C90E52E0A48}" type="parTrans" cxnId="{FF8C1775-8EA8-3D47-8E3C-00F058553808}">
      <dgm:prSet/>
      <dgm:spPr/>
      <dgm:t>
        <a:bodyPr/>
        <a:lstStyle/>
        <a:p>
          <a:endParaRPr lang="en-US"/>
        </a:p>
      </dgm:t>
    </dgm:pt>
    <dgm:pt modelId="{B041C011-82BA-894D-9FD7-7589E12168F6}" type="sibTrans" cxnId="{FF8C1775-8EA8-3D47-8E3C-00F058553808}">
      <dgm:prSet/>
      <dgm:spPr/>
      <dgm:t>
        <a:bodyPr/>
        <a:lstStyle/>
        <a:p>
          <a:endParaRPr lang="en-US"/>
        </a:p>
      </dgm:t>
    </dgm:pt>
    <dgm:pt modelId="{9D76456A-144D-094C-81AE-14C8B652EE2F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通过DMA直接控制存储器</a:t>
          </a:r>
          <a:endParaRPr lang="en-US" dirty="0"/>
        </a:p>
      </dgm:t>
    </dgm:pt>
    <dgm:pt modelId="{6074BF34-CD63-D443-8A34-F7D5D137D56F}" type="parTrans" cxnId="{D2E98B0D-C652-534D-904B-D2909DFDFECC}">
      <dgm:prSet/>
      <dgm:spPr/>
      <dgm:t>
        <a:bodyPr/>
        <a:lstStyle/>
        <a:p>
          <a:endParaRPr lang="en-US"/>
        </a:p>
      </dgm:t>
    </dgm:pt>
    <dgm:pt modelId="{BA14CC57-9316-D140-B426-D7169CCC2924}" type="sibTrans" cxnId="{D2E98B0D-C652-534D-904B-D2909DFDFECC}">
      <dgm:prSet/>
      <dgm:spPr/>
      <dgm:t>
        <a:bodyPr/>
        <a:lstStyle/>
        <a:p>
          <a:endParaRPr lang="en-US"/>
        </a:p>
      </dgm:t>
    </dgm:pt>
    <dgm:pt modelId="{24B7895E-2647-824B-BA64-A348F60414C0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</a:t>
          </a:r>
          <a:r>
            <a:rPr lang="zh-CN" altLang="en-US" dirty="0"/>
            <a:t>（</a:t>
          </a:r>
          <a:r>
            <a:rPr lang="en-US" altLang="zh-CN" dirty="0"/>
            <a:t>I/O</a:t>
          </a:r>
          <a:r>
            <a:rPr lang="zh-CN" altLang="en-US" dirty="0"/>
            <a:t>通道）</a:t>
          </a:r>
          <a:r>
            <a:rPr lang="en-US" dirty="0" err="1"/>
            <a:t>有单独的处理器</a:t>
          </a:r>
          <a:r>
            <a:rPr lang="zh-CN" altLang="en-US" dirty="0"/>
            <a:t>，有专门的</a:t>
          </a:r>
          <a:r>
            <a:rPr lang="en-US" altLang="zh-CN" dirty="0"/>
            <a:t>I/O</a:t>
          </a:r>
          <a:r>
            <a:rPr lang="zh-CN" altLang="en-US" dirty="0"/>
            <a:t>指令集</a:t>
          </a:r>
          <a:endParaRPr lang="en-US" dirty="0"/>
        </a:p>
      </dgm:t>
    </dgm:pt>
    <dgm:pt modelId="{53F7DBAC-79C2-684C-8866-477655E82DBE}" type="parTrans" cxnId="{5FBDF163-BE86-F845-8143-17A05F221F04}">
      <dgm:prSet/>
      <dgm:spPr/>
      <dgm:t>
        <a:bodyPr/>
        <a:lstStyle/>
        <a:p>
          <a:endParaRPr lang="en-US"/>
        </a:p>
      </dgm:t>
    </dgm:pt>
    <dgm:pt modelId="{6A2166D9-6602-C445-A000-1C98C587F460}" type="sibTrans" cxnId="{5FBDF163-BE86-F845-8143-17A05F221F04}">
      <dgm:prSet/>
      <dgm:spPr/>
      <dgm:t>
        <a:bodyPr/>
        <a:lstStyle/>
        <a:p>
          <a:endParaRPr lang="en-US"/>
        </a:p>
      </dgm:t>
    </dgm:pt>
    <dgm:pt modelId="{39F1D106-3D03-7641-BE44-D9107EEFBFC7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</a:t>
          </a:r>
          <a:r>
            <a:rPr lang="zh-CN" altLang="en-US" dirty="0"/>
            <a:t>（</a:t>
          </a:r>
          <a:r>
            <a:rPr lang="en-US" altLang="zh-CN" dirty="0"/>
            <a:t>I/O</a:t>
          </a:r>
          <a:r>
            <a:rPr lang="zh-CN" altLang="en-US" dirty="0"/>
            <a:t>通道）</a:t>
          </a:r>
          <a:r>
            <a:rPr lang="en-US" dirty="0" err="1"/>
            <a:t>有自己的局部存储器</a:t>
          </a:r>
          <a:r>
            <a:rPr lang="zh-CN" altLang="en-US" dirty="0"/>
            <a:t>，本身就是一台计算机</a:t>
          </a:r>
          <a:endParaRPr lang="en-US" dirty="0"/>
        </a:p>
      </dgm:t>
    </dgm:pt>
    <dgm:pt modelId="{2D225281-2DBF-C247-B481-B2CAEE1FF9F7}" type="parTrans" cxnId="{4CEA3E6E-228F-6F40-8231-19117F303A8B}">
      <dgm:prSet/>
      <dgm:spPr/>
      <dgm:t>
        <a:bodyPr/>
        <a:lstStyle/>
        <a:p>
          <a:endParaRPr lang="en-US"/>
        </a:p>
      </dgm:t>
    </dgm:pt>
    <dgm:pt modelId="{F1EBE67C-306C-2443-91DC-D8A9F2930D6A}" type="sibTrans" cxnId="{4CEA3E6E-228F-6F40-8231-19117F303A8B}">
      <dgm:prSet/>
      <dgm:spPr/>
      <dgm:t>
        <a:bodyPr/>
        <a:lstStyle/>
        <a:p>
          <a:endParaRPr lang="en-US"/>
        </a:p>
      </dgm:t>
    </dgm:pt>
    <dgm:pt modelId="{7129E848-F243-C342-8A41-6DAF5C3686D4}" type="pres">
      <dgm:prSet presAssocID="{40DFA3B2-6D52-DC44-A5AD-B6E115A8601D}" presName="linearFlow" presStyleCnt="0">
        <dgm:presLayoutVars>
          <dgm:dir/>
          <dgm:animLvl val="lvl"/>
          <dgm:resizeHandles val="exact"/>
        </dgm:presLayoutVars>
      </dgm:prSet>
      <dgm:spPr/>
    </dgm:pt>
    <dgm:pt modelId="{C580D6BE-1CE1-6B40-927B-5535E8363D7A}" type="pres">
      <dgm:prSet presAssocID="{1F70A5AC-E1A2-E84F-9B78-09648FBA817B}" presName="composite" presStyleCnt="0"/>
      <dgm:spPr/>
    </dgm:pt>
    <dgm:pt modelId="{F72602C4-C216-6C47-8283-AB160818DD6A}" type="pres">
      <dgm:prSet presAssocID="{1F70A5AC-E1A2-E84F-9B78-09648FBA817B}" presName="parentText" presStyleLbl="alignNode1" presStyleIdx="0" presStyleCnt="6">
        <dgm:presLayoutVars>
          <dgm:chMax val="1"/>
          <dgm:bulletEnabled val="1"/>
        </dgm:presLayoutVars>
      </dgm:prSet>
      <dgm:spPr/>
    </dgm:pt>
    <dgm:pt modelId="{A06FA7D3-E0A2-9D4D-99F0-2CEB5A2B0ECA}" type="pres">
      <dgm:prSet presAssocID="{1F70A5AC-E1A2-E84F-9B78-09648FBA817B}" presName="descendantText" presStyleLbl="alignAcc1" presStyleIdx="0" presStyleCnt="6" custLinFactNeighborX="1284" custLinFactNeighborY="-78736">
        <dgm:presLayoutVars>
          <dgm:bulletEnabled val="1"/>
        </dgm:presLayoutVars>
      </dgm:prSet>
      <dgm:spPr/>
    </dgm:pt>
    <dgm:pt modelId="{D09D24FD-D281-DA43-B0E4-549E40CA37B2}" type="pres">
      <dgm:prSet presAssocID="{50305EE2-346B-8B43-AE75-DE38E5DCE732}" presName="sp" presStyleCnt="0"/>
      <dgm:spPr/>
    </dgm:pt>
    <dgm:pt modelId="{B5950E38-D76C-994E-A2A1-9A4916A47133}" type="pres">
      <dgm:prSet presAssocID="{59C90634-E420-6A44-BD4B-32353F748D47}" presName="composite" presStyleCnt="0"/>
      <dgm:spPr/>
    </dgm:pt>
    <dgm:pt modelId="{5209BDB1-F3C2-8441-A1FE-5E6B2A984935}" type="pres">
      <dgm:prSet presAssocID="{59C90634-E420-6A44-BD4B-32353F748D47}" presName="parentText" presStyleLbl="alignNode1" presStyleIdx="1" presStyleCnt="6">
        <dgm:presLayoutVars>
          <dgm:chMax val="1"/>
          <dgm:bulletEnabled val="1"/>
        </dgm:presLayoutVars>
      </dgm:prSet>
      <dgm:spPr/>
    </dgm:pt>
    <dgm:pt modelId="{D5EDDF8F-73EE-174E-8254-F9187BE88D40}" type="pres">
      <dgm:prSet presAssocID="{59C90634-E420-6A44-BD4B-32353F748D47}" presName="descendantText" presStyleLbl="alignAcc1" presStyleIdx="1" presStyleCnt="6">
        <dgm:presLayoutVars>
          <dgm:bulletEnabled val="1"/>
        </dgm:presLayoutVars>
      </dgm:prSet>
      <dgm:spPr/>
    </dgm:pt>
    <dgm:pt modelId="{DEF36E13-D201-4941-A349-397192A35397}" type="pres">
      <dgm:prSet presAssocID="{BB8DD86F-16FE-6847-8DAC-8E00C272C85F}" presName="sp" presStyleCnt="0"/>
      <dgm:spPr/>
    </dgm:pt>
    <dgm:pt modelId="{1C4096A0-7CE6-8F45-97E4-156CB8B3C2EB}" type="pres">
      <dgm:prSet presAssocID="{D0892E65-48A0-1F44-A29D-C0DF29120945}" presName="composite" presStyleCnt="0"/>
      <dgm:spPr/>
    </dgm:pt>
    <dgm:pt modelId="{4D573E90-A77B-1C4B-AA14-24FD3D630B78}" type="pres">
      <dgm:prSet presAssocID="{D0892E65-48A0-1F44-A29D-C0DF29120945}" presName="parentText" presStyleLbl="alignNode1" presStyleIdx="2" presStyleCnt="6">
        <dgm:presLayoutVars>
          <dgm:chMax val="1"/>
          <dgm:bulletEnabled val="1"/>
        </dgm:presLayoutVars>
      </dgm:prSet>
      <dgm:spPr/>
    </dgm:pt>
    <dgm:pt modelId="{E0899923-E638-7742-BB13-3CCAC71E703D}" type="pres">
      <dgm:prSet presAssocID="{D0892E65-48A0-1F44-A29D-C0DF29120945}" presName="descendantText" presStyleLbl="alignAcc1" presStyleIdx="2" presStyleCnt="6">
        <dgm:presLayoutVars>
          <dgm:bulletEnabled val="1"/>
        </dgm:presLayoutVars>
      </dgm:prSet>
      <dgm:spPr/>
    </dgm:pt>
    <dgm:pt modelId="{8ED2448A-29C6-5845-BEBE-C491BFB7960E}" type="pres">
      <dgm:prSet presAssocID="{7BF765B0-B537-0946-B97D-A7F0C69F6F7F}" presName="sp" presStyleCnt="0"/>
      <dgm:spPr/>
    </dgm:pt>
    <dgm:pt modelId="{5301BA5A-2611-A244-9664-F6C8FD04EFD7}" type="pres">
      <dgm:prSet presAssocID="{5C4F51DE-D722-BF4D-8A4B-1996E842F829}" presName="composite" presStyleCnt="0"/>
      <dgm:spPr/>
    </dgm:pt>
    <dgm:pt modelId="{C3C791A1-E3E5-AA4A-B851-26AFED7A959F}" type="pres">
      <dgm:prSet presAssocID="{5C4F51DE-D722-BF4D-8A4B-1996E842F829}" presName="parentText" presStyleLbl="alignNode1" presStyleIdx="3" presStyleCnt="6">
        <dgm:presLayoutVars>
          <dgm:chMax val="1"/>
          <dgm:bulletEnabled val="1"/>
        </dgm:presLayoutVars>
      </dgm:prSet>
      <dgm:spPr/>
    </dgm:pt>
    <dgm:pt modelId="{4CB10E8E-02C7-AA41-8021-2E7FC0C797E4}" type="pres">
      <dgm:prSet presAssocID="{5C4F51DE-D722-BF4D-8A4B-1996E842F829}" presName="descendantText" presStyleLbl="alignAcc1" presStyleIdx="3" presStyleCnt="6">
        <dgm:presLayoutVars>
          <dgm:bulletEnabled val="1"/>
        </dgm:presLayoutVars>
      </dgm:prSet>
      <dgm:spPr/>
    </dgm:pt>
    <dgm:pt modelId="{01FEE50B-9C05-494A-A245-DDC6525DEF8A}" type="pres">
      <dgm:prSet presAssocID="{F8DC900D-A18F-2F4C-A43E-E64436FDF4FE}" presName="sp" presStyleCnt="0"/>
      <dgm:spPr/>
    </dgm:pt>
    <dgm:pt modelId="{B635855B-88A8-794D-929C-1D844E641CFC}" type="pres">
      <dgm:prSet presAssocID="{0430BDFD-D1E8-BB43-AD97-7F56B06E6B9A}" presName="composite" presStyleCnt="0"/>
      <dgm:spPr/>
    </dgm:pt>
    <dgm:pt modelId="{729FEA82-FA47-0A40-BB91-68448BB2BFE8}" type="pres">
      <dgm:prSet presAssocID="{0430BDFD-D1E8-BB43-AD97-7F56B06E6B9A}" presName="parentText" presStyleLbl="alignNode1" presStyleIdx="4" presStyleCnt="6">
        <dgm:presLayoutVars>
          <dgm:chMax val="1"/>
          <dgm:bulletEnabled val="1"/>
        </dgm:presLayoutVars>
      </dgm:prSet>
      <dgm:spPr/>
    </dgm:pt>
    <dgm:pt modelId="{34AF2322-E815-BB4D-BC20-156E3ED243C7}" type="pres">
      <dgm:prSet presAssocID="{0430BDFD-D1E8-BB43-AD97-7F56B06E6B9A}" presName="descendantText" presStyleLbl="alignAcc1" presStyleIdx="4" presStyleCnt="6">
        <dgm:presLayoutVars>
          <dgm:bulletEnabled val="1"/>
        </dgm:presLayoutVars>
      </dgm:prSet>
      <dgm:spPr/>
    </dgm:pt>
    <dgm:pt modelId="{1F26BEEC-B8A4-0847-BBED-6DE5AC3A6A3E}" type="pres">
      <dgm:prSet presAssocID="{BB60C98F-EB6B-904A-AC91-221C1756D386}" presName="sp" presStyleCnt="0"/>
      <dgm:spPr/>
    </dgm:pt>
    <dgm:pt modelId="{B646E6BE-BCD8-294C-AB67-239265BC44C3}" type="pres">
      <dgm:prSet presAssocID="{E25A9EF6-242B-FF4E-81FD-7F5FD8EB6B2A}" presName="composite" presStyleCnt="0"/>
      <dgm:spPr/>
    </dgm:pt>
    <dgm:pt modelId="{7374A26C-9BCF-1F41-B60F-A8419B450B3B}" type="pres">
      <dgm:prSet presAssocID="{E25A9EF6-242B-FF4E-81FD-7F5FD8EB6B2A}" presName="parentText" presStyleLbl="alignNode1" presStyleIdx="5" presStyleCnt="6">
        <dgm:presLayoutVars>
          <dgm:chMax val="1"/>
          <dgm:bulletEnabled val="1"/>
        </dgm:presLayoutVars>
      </dgm:prSet>
      <dgm:spPr/>
    </dgm:pt>
    <dgm:pt modelId="{11BC0513-6087-9642-8927-5AAC9E63AA62}" type="pres">
      <dgm:prSet presAssocID="{E25A9EF6-242B-FF4E-81FD-7F5FD8EB6B2A}" presName="descendantText" presStyleLbl="alignAcc1" presStyleIdx="5" presStyleCnt="6">
        <dgm:presLayoutVars>
          <dgm:bulletEnabled val="1"/>
        </dgm:presLayoutVars>
      </dgm:prSet>
      <dgm:spPr/>
    </dgm:pt>
  </dgm:ptLst>
  <dgm:cxnLst>
    <dgm:cxn modelId="{0FFCC901-A1DF-3644-9EFB-F07FA1D82609}" srcId="{40DFA3B2-6D52-DC44-A5AD-B6E115A8601D}" destId="{0430BDFD-D1E8-BB43-AD97-7F56B06E6B9A}" srcOrd="4" destOrd="0" parTransId="{026A7355-A6F7-5742-BD8A-346C1A7490D4}" sibTransId="{BB60C98F-EB6B-904A-AC91-221C1756D386}"/>
    <dgm:cxn modelId="{B58B000B-12FA-E44D-8344-8AE35D519338}" type="presOf" srcId="{9D76456A-144D-094C-81AE-14C8B652EE2F}" destId="{4CB10E8E-02C7-AA41-8021-2E7FC0C797E4}" srcOrd="0" destOrd="0" presId="urn:microsoft.com/office/officeart/2005/8/layout/chevron2"/>
    <dgm:cxn modelId="{D2E98B0D-C652-534D-904B-D2909DFDFECC}" srcId="{5C4F51DE-D722-BF4D-8A4B-1996E842F829}" destId="{9D76456A-144D-094C-81AE-14C8B652EE2F}" srcOrd="0" destOrd="0" parTransId="{6074BF34-CD63-D443-8A34-F7D5D137D56F}" sibTransId="{BA14CC57-9316-D140-B426-D7169CCC2924}"/>
    <dgm:cxn modelId="{185F2B22-941C-484B-B6B1-67DBEE8AFDE5}" type="presOf" srcId="{E25A9EF6-242B-FF4E-81FD-7F5FD8EB6B2A}" destId="{7374A26C-9BCF-1F41-B60F-A8419B450B3B}" srcOrd="0" destOrd="0" presId="urn:microsoft.com/office/officeart/2005/8/layout/chevron2"/>
    <dgm:cxn modelId="{F7DAD43C-1833-6543-BC9C-93312EC3CE89}" type="presOf" srcId="{E6A6BE98-2A3F-0744-BE2B-91A73B77DEA7}" destId="{D5EDDF8F-73EE-174E-8254-F9187BE88D40}" srcOrd="0" destOrd="0" presId="urn:microsoft.com/office/officeart/2005/8/layout/chevron2"/>
    <dgm:cxn modelId="{A00D513D-7D08-5247-99D4-EE4F15EC42FF}" srcId="{40DFA3B2-6D52-DC44-A5AD-B6E115A8601D}" destId="{D0892E65-48A0-1F44-A29D-C0DF29120945}" srcOrd="2" destOrd="0" parTransId="{0EFD0567-D1AB-6441-917B-9A2DDA2846BA}" sibTransId="{7BF765B0-B537-0946-B97D-A7F0C69F6F7F}"/>
    <dgm:cxn modelId="{5FBDF163-BE86-F845-8143-17A05F221F04}" srcId="{0430BDFD-D1E8-BB43-AD97-7F56B06E6B9A}" destId="{24B7895E-2647-824B-BA64-A348F60414C0}" srcOrd="0" destOrd="0" parTransId="{53F7DBAC-79C2-684C-8866-477655E82DBE}" sibTransId="{6A2166D9-6602-C445-A000-1C98C587F460}"/>
    <dgm:cxn modelId="{16105264-AF16-B647-AF9F-0181681DFE06}" type="presOf" srcId="{1F70A5AC-E1A2-E84F-9B78-09648FBA817B}" destId="{F72602C4-C216-6C47-8283-AB160818DD6A}" srcOrd="0" destOrd="0" presId="urn:microsoft.com/office/officeart/2005/8/layout/chevron2"/>
    <dgm:cxn modelId="{E43B196B-9E22-7A44-8226-1AFCBC48C8C5}" type="presOf" srcId="{9994D0C5-00A1-B342-B695-8C4460C60ABB}" destId="{E0899923-E638-7742-BB13-3CCAC71E703D}" srcOrd="0" destOrd="0" presId="urn:microsoft.com/office/officeart/2005/8/layout/chevron2"/>
    <dgm:cxn modelId="{FBF3C16D-2248-4948-ADF4-C1D39C97092B}" type="presOf" srcId="{207E307B-42F2-A145-8DC0-68A7D1E9017F}" destId="{A06FA7D3-E0A2-9D4D-99F0-2CEB5A2B0ECA}" srcOrd="0" destOrd="0" presId="urn:microsoft.com/office/officeart/2005/8/layout/chevron2"/>
    <dgm:cxn modelId="{4CEA3E6E-228F-6F40-8231-19117F303A8B}" srcId="{E25A9EF6-242B-FF4E-81FD-7F5FD8EB6B2A}" destId="{39F1D106-3D03-7641-BE44-D9107EEFBFC7}" srcOrd="0" destOrd="0" parTransId="{2D225281-2DBF-C247-B481-B2CAEE1FF9F7}" sibTransId="{F1EBE67C-306C-2443-91DC-D8A9F2930D6A}"/>
    <dgm:cxn modelId="{20A40074-D8F4-0944-B542-6A73088A00BB}" srcId="{1F70A5AC-E1A2-E84F-9B78-09648FBA817B}" destId="{207E307B-42F2-A145-8DC0-68A7D1E9017F}" srcOrd="0" destOrd="0" parTransId="{F4ADC43B-DEAC-5147-8DE5-1F89B9A66C8C}" sibTransId="{8B29CB4F-BCB5-3B44-A285-694A2054A1F0}"/>
    <dgm:cxn modelId="{2B6B9C74-B1ED-1A46-95F0-A0CC61525FF8}" type="presOf" srcId="{5C4F51DE-D722-BF4D-8A4B-1996E842F829}" destId="{C3C791A1-E3E5-AA4A-B851-26AFED7A959F}" srcOrd="0" destOrd="0" presId="urn:microsoft.com/office/officeart/2005/8/layout/chevron2"/>
    <dgm:cxn modelId="{FF8C1775-8EA8-3D47-8E3C-00F058553808}" srcId="{40DFA3B2-6D52-DC44-A5AD-B6E115A8601D}" destId="{E25A9EF6-242B-FF4E-81FD-7F5FD8EB6B2A}" srcOrd="5" destOrd="0" parTransId="{0EE89D95-4B79-534E-AC72-5C90E52E0A48}" sibTransId="{B041C011-82BA-894D-9FD7-7589E12168F6}"/>
    <dgm:cxn modelId="{84381576-0531-D140-BD77-F49B22E3EF45}" type="presOf" srcId="{0430BDFD-D1E8-BB43-AD97-7F56B06E6B9A}" destId="{729FEA82-FA47-0A40-BB91-68448BB2BFE8}" srcOrd="0" destOrd="0" presId="urn:microsoft.com/office/officeart/2005/8/layout/chevron2"/>
    <dgm:cxn modelId="{C1997A90-D6D9-3148-93C5-FC33E55028C6}" srcId="{59C90634-E420-6A44-BD4B-32353F748D47}" destId="{E6A6BE98-2A3F-0744-BE2B-91A73B77DEA7}" srcOrd="0" destOrd="0" parTransId="{48861BB3-7D5C-4049-8D1D-CFA515F2A260}" sibTransId="{934044F4-FC51-464F-ADBF-65B5C8BCE400}"/>
    <dgm:cxn modelId="{A417149C-39DB-DB44-825E-66BCB244CAB0}" srcId="{40DFA3B2-6D52-DC44-A5AD-B6E115A8601D}" destId="{59C90634-E420-6A44-BD4B-32353F748D47}" srcOrd="1" destOrd="0" parTransId="{F28545FF-9095-B944-8998-2D12EDA2ADE6}" sibTransId="{BB8DD86F-16FE-6847-8DAC-8E00C272C85F}"/>
    <dgm:cxn modelId="{0B347AA0-72FD-A141-B14A-3D834172753B}" type="presOf" srcId="{24B7895E-2647-824B-BA64-A348F60414C0}" destId="{34AF2322-E815-BB4D-BC20-156E3ED243C7}" srcOrd="0" destOrd="0" presId="urn:microsoft.com/office/officeart/2005/8/layout/chevron2"/>
    <dgm:cxn modelId="{6E4AC3B0-FD0E-5F4A-9EED-0967FCAB515E}" srcId="{40DFA3B2-6D52-DC44-A5AD-B6E115A8601D}" destId="{1F70A5AC-E1A2-E84F-9B78-09648FBA817B}" srcOrd="0" destOrd="0" parTransId="{F79BB8F8-4505-1B4B-A274-AF3463C538F7}" sibTransId="{50305EE2-346B-8B43-AE75-DE38E5DCE732}"/>
    <dgm:cxn modelId="{6FB084B3-8397-AC44-B77C-3E1F4A9BE4F8}" srcId="{D0892E65-48A0-1F44-A29D-C0DF29120945}" destId="{9994D0C5-00A1-B342-B695-8C4460C60ABB}" srcOrd="0" destOrd="0" parTransId="{F1F70AEB-5966-0643-BD46-9A206F23F13D}" sibTransId="{A3510A84-08FC-1C49-AB1A-87A2F3EE9334}"/>
    <dgm:cxn modelId="{EF3F5FCA-59F2-894D-8E12-BC42DF5988C2}" type="presOf" srcId="{40DFA3B2-6D52-DC44-A5AD-B6E115A8601D}" destId="{7129E848-F243-C342-8A41-6DAF5C3686D4}" srcOrd="0" destOrd="0" presId="urn:microsoft.com/office/officeart/2005/8/layout/chevron2"/>
    <dgm:cxn modelId="{54DD25D2-D766-7F4C-86D8-0DF7E60C7BCE}" type="presOf" srcId="{59C90634-E420-6A44-BD4B-32353F748D47}" destId="{5209BDB1-F3C2-8441-A1FE-5E6B2A984935}" srcOrd="0" destOrd="0" presId="urn:microsoft.com/office/officeart/2005/8/layout/chevron2"/>
    <dgm:cxn modelId="{858152DF-645B-4B44-A19C-77A600BCDEBD}" type="presOf" srcId="{D0892E65-48A0-1F44-A29D-C0DF29120945}" destId="{4D573E90-A77B-1C4B-AA14-24FD3D630B78}" srcOrd="0" destOrd="0" presId="urn:microsoft.com/office/officeart/2005/8/layout/chevron2"/>
    <dgm:cxn modelId="{50EB44E8-DFCF-9B43-9B65-6027DC3A3290}" srcId="{40DFA3B2-6D52-DC44-A5AD-B6E115A8601D}" destId="{5C4F51DE-D722-BF4D-8A4B-1996E842F829}" srcOrd="3" destOrd="0" parTransId="{E6501BCD-428E-BB45-B6E5-86170061A120}" sibTransId="{F8DC900D-A18F-2F4C-A43E-E64436FDF4FE}"/>
    <dgm:cxn modelId="{498E4FF6-66F7-6545-A54C-5180AB1E8B3E}" type="presOf" srcId="{39F1D106-3D03-7641-BE44-D9107EEFBFC7}" destId="{11BC0513-6087-9642-8927-5AAC9E63AA62}" srcOrd="0" destOrd="0" presId="urn:microsoft.com/office/officeart/2005/8/layout/chevron2"/>
    <dgm:cxn modelId="{EB0D11E5-6219-6D4A-B8DF-B0744088A9E2}" type="presParOf" srcId="{7129E848-F243-C342-8A41-6DAF5C3686D4}" destId="{C580D6BE-1CE1-6B40-927B-5535E8363D7A}" srcOrd="0" destOrd="0" presId="urn:microsoft.com/office/officeart/2005/8/layout/chevron2"/>
    <dgm:cxn modelId="{06CCF904-6DA3-5A40-91ED-191EB85F32BA}" type="presParOf" srcId="{C580D6BE-1CE1-6B40-927B-5535E8363D7A}" destId="{F72602C4-C216-6C47-8283-AB160818DD6A}" srcOrd="0" destOrd="0" presId="urn:microsoft.com/office/officeart/2005/8/layout/chevron2"/>
    <dgm:cxn modelId="{D75F59F3-092A-3043-B117-F331BFC8DC8F}" type="presParOf" srcId="{C580D6BE-1CE1-6B40-927B-5535E8363D7A}" destId="{A06FA7D3-E0A2-9D4D-99F0-2CEB5A2B0ECA}" srcOrd="1" destOrd="0" presId="urn:microsoft.com/office/officeart/2005/8/layout/chevron2"/>
    <dgm:cxn modelId="{42723500-1056-8D42-A9A8-C803B19E27BC}" type="presParOf" srcId="{7129E848-F243-C342-8A41-6DAF5C3686D4}" destId="{D09D24FD-D281-DA43-B0E4-549E40CA37B2}" srcOrd="1" destOrd="0" presId="urn:microsoft.com/office/officeart/2005/8/layout/chevron2"/>
    <dgm:cxn modelId="{595690F1-87C9-1644-A4F7-C85D3C552027}" type="presParOf" srcId="{7129E848-F243-C342-8A41-6DAF5C3686D4}" destId="{B5950E38-D76C-994E-A2A1-9A4916A47133}" srcOrd="2" destOrd="0" presId="urn:microsoft.com/office/officeart/2005/8/layout/chevron2"/>
    <dgm:cxn modelId="{49F027AA-7B2C-7D4F-BDB8-CF9E8D93DB3F}" type="presParOf" srcId="{B5950E38-D76C-994E-A2A1-9A4916A47133}" destId="{5209BDB1-F3C2-8441-A1FE-5E6B2A984935}" srcOrd="0" destOrd="0" presId="urn:microsoft.com/office/officeart/2005/8/layout/chevron2"/>
    <dgm:cxn modelId="{91AC16C8-096D-D94A-AAE6-27CFB1068423}" type="presParOf" srcId="{B5950E38-D76C-994E-A2A1-9A4916A47133}" destId="{D5EDDF8F-73EE-174E-8254-F9187BE88D40}" srcOrd="1" destOrd="0" presId="urn:microsoft.com/office/officeart/2005/8/layout/chevron2"/>
    <dgm:cxn modelId="{E4B9C82C-385B-AC40-8F14-3004C051E867}" type="presParOf" srcId="{7129E848-F243-C342-8A41-6DAF5C3686D4}" destId="{DEF36E13-D201-4941-A349-397192A35397}" srcOrd="3" destOrd="0" presId="urn:microsoft.com/office/officeart/2005/8/layout/chevron2"/>
    <dgm:cxn modelId="{123FD766-A7CA-C94F-BF8E-2BE1C64071B7}" type="presParOf" srcId="{7129E848-F243-C342-8A41-6DAF5C3686D4}" destId="{1C4096A0-7CE6-8F45-97E4-156CB8B3C2EB}" srcOrd="4" destOrd="0" presId="urn:microsoft.com/office/officeart/2005/8/layout/chevron2"/>
    <dgm:cxn modelId="{8114B247-C2FF-6740-B337-E57761A52C92}" type="presParOf" srcId="{1C4096A0-7CE6-8F45-97E4-156CB8B3C2EB}" destId="{4D573E90-A77B-1C4B-AA14-24FD3D630B78}" srcOrd="0" destOrd="0" presId="urn:microsoft.com/office/officeart/2005/8/layout/chevron2"/>
    <dgm:cxn modelId="{6B2DA9C0-18C5-8A41-8750-60EF291EF615}" type="presParOf" srcId="{1C4096A0-7CE6-8F45-97E4-156CB8B3C2EB}" destId="{E0899923-E638-7742-BB13-3CCAC71E703D}" srcOrd="1" destOrd="0" presId="urn:microsoft.com/office/officeart/2005/8/layout/chevron2"/>
    <dgm:cxn modelId="{96AB1EF8-0C09-854D-989C-856B4B3B0D76}" type="presParOf" srcId="{7129E848-F243-C342-8A41-6DAF5C3686D4}" destId="{8ED2448A-29C6-5845-BEBE-C491BFB7960E}" srcOrd="5" destOrd="0" presId="urn:microsoft.com/office/officeart/2005/8/layout/chevron2"/>
    <dgm:cxn modelId="{CD4E306A-9481-444B-BA69-9182B5EA134D}" type="presParOf" srcId="{7129E848-F243-C342-8A41-6DAF5C3686D4}" destId="{5301BA5A-2611-A244-9664-F6C8FD04EFD7}" srcOrd="6" destOrd="0" presId="urn:microsoft.com/office/officeart/2005/8/layout/chevron2"/>
    <dgm:cxn modelId="{8CD7A034-6F53-3049-9CF6-2D514BD251A1}" type="presParOf" srcId="{5301BA5A-2611-A244-9664-F6C8FD04EFD7}" destId="{C3C791A1-E3E5-AA4A-B851-26AFED7A959F}" srcOrd="0" destOrd="0" presId="urn:microsoft.com/office/officeart/2005/8/layout/chevron2"/>
    <dgm:cxn modelId="{0F504610-2A89-A142-A5B7-9792ECC2521B}" type="presParOf" srcId="{5301BA5A-2611-A244-9664-F6C8FD04EFD7}" destId="{4CB10E8E-02C7-AA41-8021-2E7FC0C797E4}" srcOrd="1" destOrd="0" presId="urn:microsoft.com/office/officeart/2005/8/layout/chevron2"/>
    <dgm:cxn modelId="{69C16478-D624-AA49-9F4A-EFA63B728AE3}" type="presParOf" srcId="{7129E848-F243-C342-8A41-6DAF5C3686D4}" destId="{01FEE50B-9C05-494A-A245-DDC6525DEF8A}" srcOrd="7" destOrd="0" presId="urn:microsoft.com/office/officeart/2005/8/layout/chevron2"/>
    <dgm:cxn modelId="{37ABC559-0059-5344-ACFE-80BB3A10D187}" type="presParOf" srcId="{7129E848-F243-C342-8A41-6DAF5C3686D4}" destId="{B635855B-88A8-794D-929C-1D844E641CFC}" srcOrd="8" destOrd="0" presId="urn:microsoft.com/office/officeart/2005/8/layout/chevron2"/>
    <dgm:cxn modelId="{9FCBCE8B-BE18-9F42-AE1F-4FB9E6B47C1D}" type="presParOf" srcId="{B635855B-88A8-794D-929C-1D844E641CFC}" destId="{729FEA82-FA47-0A40-BB91-68448BB2BFE8}" srcOrd="0" destOrd="0" presId="urn:microsoft.com/office/officeart/2005/8/layout/chevron2"/>
    <dgm:cxn modelId="{DF600B16-A9C8-C446-8583-7E06C22CA899}" type="presParOf" srcId="{B635855B-88A8-794D-929C-1D844E641CFC}" destId="{34AF2322-E815-BB4D-BC20-156E3ED243C7}" srcOrd="1" destOrd="0" presId="urn:microsoft.com/office/officeart/2005/8/layout/chevron2"/>
    <dgm:cxn modelId="{E87BAF4B-35E6-CC41-9292-7EAA8F23EE1A}" type="presParOf" srcId="{7129E848-F243-C342-8A41-6DAF5C3686D4}" destId="{1F26BEEC-B8A4-0847-BBED-6DE5AC3A6A3E}" srcOrd="9" destOrd="0" presId="urn:microsoft.com/office/officeart/2005/8/layout/chevron2"/>
    <dgm:cxn modelId="{51CC3CD8-B817-E14A-A08A-1315249CA9F7}" type="presParOf" srcId="{7129E848-F243-C342-8A41-6DAF5C3686D4}" destId="{B646E6BE-BCD8-294C-AB67-239265BC44C3}" srcOrd="10" destOrd="0" presId="urn:microsoft.com/office/officeart/2005/8/layout/chevron2"/>
    <dgm:cxn modelId="{BA9673FD-09CF-044F-A227-C2DF5257EDA5}" type="presParOf" srcId="{B646E6BE-BCD8-294C-AB67-239265BC44C3}" destId="{7374A26C-9BCF-1F41-B60F-A8419B450B3B}" srcOrd="0" destOrd="0" presId="urn:microsoft.com/office/officeart/2005/8/layout/chevron2"/>
    <dgm:cxn modelId="{A52B7E45-2949-BA4E-9ED2-9EC1AC378735}" type="presParOf" srcId="{B646E6BE-BCD8-294C-AB67-239265BC44C3}" destId="{11BC0513-6087-9642-8927-5AAC9E63AA6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BC20217-D3E5-A844-8E7E-764BEA308D9A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C153932-7ACC-9C47-937F-DF0673BE9D37}">
      <dgm:prSet phldrT="[Text]"/>
      <dgm:spPr>
        <a:solidFill>
          <a:srgbClr val="660066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面向块的设备</a:t>
          </a:r>
          <a:endParaRPr lang="en-US" dirty="0"/>
        </a:p>
      </dgm:t>
    </dgm:pt>
    <dgm:pt modelId="{9EF17657-2D53-6E4E-8CAB-EC5F8CF96ED6}" type="parTrans" cxnId="{5F5E6650-A573-AF43-ABC0-0670E4E4AE14}">
      <dgm:prSet/>
      <dgm:spPr/>
      <dgm:t>
        <a:bodyPr/>
        <a:lstStyle/>
        <a:p>
          <a:endParaRPr lang="en-US"/>
        </a:p>
      </dgm:t>
    </dgm:pt>
    <dgm:pt modelId="{E90DF6D0-4F76-BC43-9CA8-847807333134}" type="sibTrans" cxnId="{5F5E6650-A573-AF43-ABC0-0670E4E4AE14}">
      <dgm:prSet/>
      <dgm:spPr/>
      <dgm:t>
        <a:bodyPr/>
        <a:lstStyle/>
        <a:p>
          <a:endParaRPr lang="en-US"/>
        </a:p>
      </dgm:t>
    </dgm:pt>
    <dgm:pt modelId="{CC511AA6-BB96-4F43-BCA6-A0079209B760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信息保存在块中</a:t>
          </a:r>
          <a:r>
            <a:rPr lang="zh-CN" altLang="en-US" dirty="0"/>
            <a:t>，块的大小固定</a:t>
          </a:r>
          <a:endParaRPr lang="en-US" dirty="0"/>
        </a:p>
      </dgm:t>
    </dgm:pt>
    <dgm:pt modelId="{F2565789-AD54-2549-BE22-E68AFFDA6B71}" type="parTrans" cxnId="{C937E5A7-29DD-CE4C-AFA3-F7F5DD2FF35D}">
      <dgm:prSet/>
      <dgm:spPr/>
      <dgm:t>
        <a:bodyPr/>
        <a:lstStyle/>
        <a:p>
          <a:endParaRPr lang="en-US"/>
        </a:p>
      </dgm:t>
    </dgm:pt>
    <dgm:pt modelId="{6C3CE9AA-9B52-2247-9A27-3D6489FCD943}" type="sibTrans" cxnId="{C937E5A7-29DD-CE4C-AFA3-F7F5DD2FF35D}">
      <dgm:prSet/>
      <dgm:spPr/>
      <dgm:t>
        <a:bodyPr/>
        <a:lstStyle/>
        <a:p>
          <a:endParaRPr lang="en-US"/>
        </a:p>
      </dgm:t>
    </dgm:pt>
    <dgm:pt modelId="{35816FFE-669D-5A41-9AB9-441E04AC041D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kumimoji="0" lang="zh-CN" altLang="en-US" dirty="0">
              <a:latin typeface="+mn-ea"/>
              <a:ea typeface="+mn-ea"/>
            </a:rPr>
            <a:t>一次传送一个块</a:t>
          </a:r>
          <a:endParaRPr lang="en-US" dirty="0"/>
        </a:p>
      </dgm:t>
    </dgm:pt>
    <dgm:pt modelId="{CBAABDE0-61DA-4941-830C-5A873E62634B}" type="parTrans" cxnId="{BFEA3C28-333B-C24A-973F-B4D1A9315E40}">
      <dgm:prSet/>
      <dgm:spPr/>
      <dgm:t>
        <a:bodyPr/>
        <a:lstStyle/>
        <a:p>
          <a:endParaRPr lang="en-US"/>
        </a:p>
      </dgm:t>
    </dgm:pt>
    <dgm:pt modelId="{8D546DE8-A35D-5740-A69A-76D149EBFEC2}" type="sibTrans" cxnId="{BFEA3C28-333B-C24A-973F-B4D1A9315E40}">
      <dgm:prSet/>
      <dgm:spPr/>
      <dgm:t>
        <a:bodyPr/>
        <a:lstStyle/>
        <a:p>
          <a:endParaRPr lang="en-US"/>
        </a:p>
      </dgm:t>
    </dgm:pt>
    <dgm:pt modelId="{708D1822-DE68-B94F-8E3E-D683F111F8E1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通过块号访问数据</a:t>
          </a:r>
          <a:endParaRPr lang="en-US" dirty="0"/>
        </a:p>
      </dgm:t>
    </dgm:pt>
    <dgm:pt modelId="{34BBA205-9CF9-2F4D-A999-264B9476F2F0}" type="parTrans" cxnId="{61F4B37B-EE43-7F47-A933-20B66BA44903}">
      <dgm:prSet/>
      <dgm:spPr/>
      <dgm:t>
        <a:bodyPr/>
        <a:lstStyle/>
        <a:p>
          <a:endParaRPr lang="en-US"/>
        </a:p>
      </dgm:t>
    </dgm:pt>
    <dgm:pt modelId="{51BB88B6-69E2-E94D-B0E6-8BBE9C1987D6}" type="sibTrans" cxnId="{61F4B37B-EE43-7F47-A933-20B66BA44903}">
      <dgm:prSet/>
      <dgm:spPr/>
      <dgm:t>
        <a:bodyPr/>
        <a:lstStyle/>
        <a:p>
          <a:endParaRPr lang="en-US"/>
        </a:p>
      </dgm:t>
    </dgm:pt>
    <dgm:pt modelId="{18F75C78-792A-FB48-83B6-55F681B10416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代表设备</a:t>
          </a:r>
          <a:r>
            <a:rPr lang="zh-CN" altLang="en-US" dirty="0"/>
            <a:t>：磁盘、</a:t>
          </a:r>
          <a:r>
            <a:rPr lang="en-US" altLang="zh-CN" dirty="0"/>
            <a:t>USB</a:t>
          </a:r>
          <a:r>
            <a:rPr lang="zh-CN" altLang="en-US" dirty="0"/>
            <a:t>卡</a:t>
          </a:r>
          <a:endParaRPr lang="en-US" dirty="0"/>
        </a:p>
      </dgm:t>
    </dgm:pt>
    <dgm:pt modelId="{F9C7BD2A-449B-6D4D-B3A5-72090AA6A3E2}" type="parTrans" cxnId="{9B1297D3-F838-1442-A905-FD63EDEC0C66}">
      <dgm:prSet/>
      <dgm:spPr/>
      <dgm:t>
        <a:bodyPr/>
        <a:lstStyle/>
        <a:p>
          <a:endParaRPr lang="en-US"/>
        </a:p>
      </dgm:t>
    </dgm:pt>
    <dgm:pt modelId="{3A33559F-C434-6240-97C6-169E146BE290}" type="sibTrans" cxnId="{9B1297D3-F838-1442-A905-FD63EDEC0C66}">
      <dgm:prSet/>
      <dgm:spPr/>
      <dgm:t>
        <a:bodyPr/>
        <a:lstStyle/>
        <a:p>
          <a:endParaRPr lang="en-US"/>
        </a:p>
      </dgm:t>
    </dgm:pt>
    <dgm:pt modelId="{6E99F7F7-D9AD-2B4E-A8AA-75E16357D739}">
      <dgm:prSet/>
      <dgm:spPr>
        <a:solidFill>
          <a:srgbClr val="660066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面向流的设备</a:t>
          </a:r>
          <a:endParaRPr lang="en-US" dirty="0"/>
        </a:p>
      </dgm:t>
    </dgm:pt>
    <dgm:pt modelId="{E969FEE6-E086-9847-B548-46B9856A8F1D}" type="sibTrans" cxnId="{BA94F3A1-F388-2343-85AB-7F149083346E}">
      <dgm:prSet/>
      <dgm:spPr/>
      <dgm:t>
        <a:bodyPr/>
        <a:lstStyle/>
        <a:p>
          <a:endParaRPr lang="en-US"/>
        </a:p>
      </dgm:t>
    </dgm:pt>
    <dgm:pt modelId="{F93B7D65-F4A9-8644-8C43-5A207F1358B5}" type="parTrans" cxnId="{BA94F3A1-F388-2343-85AB-7F149083346E}">
      <dgm:prSet/>
      <dgm:spPr/>
      <dgm:t>
        <a:bodyPr/>
        <a:lstStyle/>
        <a:p>
          <a:endParaRPr lang="en-US"/>
        </a:p>
      </dgm:t>
    </dgm:pt>
    <dgm:pt modelId="{1EE56E89-8357-9244-854C-A0E394686133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以字节流的方式输入</a:t>
          </a:r>
          <a:r>
            <a:rPr lang="en-US" altLang="zh-CN" dirty="0"/>
            <a:t>/</a:t>
          </a:r>
          <a:r>
            <a:rPr lang="zh-CN" altLang="en-US" dirty="0"/>
            <a:t>输出数据</a:t>
          </a:r>
          <a:endParaRPr lang="en-US" dirty="0"/>
        </a:p>
      </dgm:t>
    </dgm:pt>
    <dgm:pt modelId="{DF3F49B1-775D-5F46-BB28-1B1AF0DDC396}" type="sibTrans" cxnId="{0E733604-6F7A-0741-8435-B38535DEBC8D}">
      <dgm:prSet/>
      <dgm:spPr/>
      <dgm:t>
        <a:bodyPr/>
        <a:lstStyle/>
        <a:p>
          <a:endParaRPr lang="en-US"/>
        </a:p>
      </dgm:t>
    </dgm:pt>
    <dgm:pt modelId="{21446E13-F538-324E-BEE8-D49AE334A6B1}" type="parTrans" cxnId="{0E733604-6F7A-0741-8435-B38535DEBC8D}">
      <dgm:prSet/>
      <dgm:spPr/>
      <dgm:t>
        <a:bodyPr/>
        <a:lstStyle/>
        <a:p>
          <a:endParaRPr lang="en-US"/>
        </a:p>
      </dgm:t>
    </dgm:pt>
    <dgm:pt modelId="{13C33B87-A7CC-F540-BD43-FF7AA8A3451F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没有块的结构</a:t>
          </a:r>
          <a:endParaRPr lang="en-US" dirty="0"/>
        </a:p>
      </dgm:t>
    </dgm:pt>
    <dgm:pt modelId="{A78ADA71-5C91-7346-A2BC-E3EF9A308B97}" type="sibTrans" cxnId="{1A18DA10-52E1-644D-8809-670410A2212C}">
      <dgm:prSet/>
      <dgm:spPr/>
      <dgm:t>
        <a:bodyPr/>
        <a:lstStyle/>
        <a:p>
          <a:endParaRPr lang="en-US"/>
        </a:p>
      </dgm:t>
    </dgm:pt>
    <dgm:pt modelId="{44A9ABF1-7B8E-A446-B52D-4F202A41E109}" type="parTrans" cxnId="{1A18DA10-52E1-644D-8809-670410A2212C}">
      <dgm:prSet/>
      <dgm:spPr/>
      <dgm:t>
        <a:bodyPr/>
        <a:lstStyle/>
        <a:p>
          <a:endParaRPr lang="en-US"/>
        </a:p>
      </dgm:t>
    </dgm:pt>
    <dgm:pt modelId="{8219F3B1-6DF8-3647-A00A-71521BAEC02F}">
      <dgm:prSet/>
      <dgm:spPr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代表设备</a:t>
          </a:r>
          <a:r>
            <a:rPr lang="zh-CN" altLang="en-US" dirty="0"/>
            <a:t>：终端、打印机、通信端口、鼠标及其他大多数非辅存设备</a:t>
          </a:r>
          <a:endParaRPr lang="en-US" dirty="0"/>
        </a:p>
      </dgm:t>
    </dgm:pt>
    <dgm:pt modelId="{78DBCB5F-78F8-964C-9A4E-1FC7D8F27E40}" type="sibTrans" cxnId="{11B5F17B-C72F-4D41-AA10-4988A57E97E3}">
      <dgm:prSet/>
      <dgm:spPr/>
      <dgm:t>
        <a:bodyPr/>
        <a:lstStyle/>
        <a:p>
          <a:endParaRPr lang="en-US"/>
        </a:p>
      </dgm:t>
    </dgm:pt>
    <dgm:pt modelId="{D8A41234-A999-5A4B-942B-F41203978BF0}" type="parTrans" cxnId="{11B5F17B-C72F-4D41-AA10-4988A57E97E3}">
      <dgm:prSet/>
      <dgm:spPr/>
      <dgm:t>
        <a:bodyPr/>
        <a:lstStyle/>
        <a:p>
          <a:endParaRPr lang="en-US"/>
        </a:p>
      </dgm:t>
    </dgm:pt>
    <dgm:pt modelId="{8544D900-851D-424D-AB0D-A5C8F32FA9C4}" type="pres">
      <dgm:prSet presAssocID="{6BC20217-D3E5-A844-8E7E-764BEA308D9A}" presName="Name0" presStyleCnt="0">
        <dgm:presLayoutVars>
          <dgm:dir/>
          <dgm:animLvl val="lvl"/>
          <dgm:resizeHandles val="exact"/>
        </dgm:presLayoutVars>
      </dgm:prSet>
      <dgm:spPr/>
    </dgm:pt>
    <dgm:pt modelId="{655F0C8E-2F57-1B48-88CF-9BA6C43DE8A5}" type="pres">
      <dgm:prSet presAssocID="{6C153932-7ACC-9C47-937F-DF0673BE9D37}" presName="composite" presStyleCnt="0"/>
      <dgm:spPr/>
    </dgm:pt>
    <dgm:pt modelId="{E18F8A48-5720-0346-B2B8-49A7E40DE9EF}" type="pres">
      <dgm:prSet presAssocID="{6C153932-7ACC-9C47-937F-DF0673BE9D3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EF9243D1-795A-B543-B766-255881B95357}" type="pres">
      <dgm:prSet presAssocID="{6C153932-7ACC-9C47-937F-DF0673BE9D37}" presName="desTx" presStyleLbl="alignAccFollowNode1" presStyleIdx="0" presStyleCnt="2">
        <dgm:presLayoutVars>
          <dgm:bulletEnabled val="1"/>
        </dgm:presLayoutVars>
      </dgm:prSet>
      <dgm:spPr/>
    </dgm:pt>
    <dgm:pt modelId="{C5614CA7-2ACA-C549-B2E5-52DF0D6877F9}" type="pres">
      <dgm:prSet presAssocID="{E90DF6D0-4F76-BC43-9CA8-847807333134}" presName="space" presStyleCnt="0"/>
      <dgm:spPr/>
    </dgm:pt>
    <dgm:pt modelId="{48A3A081-BC76-114E-9535-F319ABD24C2C}" type="pres">
      <dgm:prSet presAssocID="{6E99F7F7-D9AD-2B4E-A8AA-75E16357D739}" presName="composite" presStyleCnt="0"/>
      <dgm:spPr/>
    </dgm:pt>
    <dgm:pt modelId="{4E6C426E-8C06-154C-9D82-1A473EF28DDF}" type="pres">
      <dgm:prSet presAssocID="{6E99F7F7-D9AD-2B4E-A8AA-75E16357D73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02ABA9CE-3BE0-1E40-BF7E-09642BD57E83}" type="pres">
      <dgm:prSet presAssocID="{6E99F7F7-D9AD-2B4E-A8AA-75E16357D739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0E733604-6F7A-0741-8435-B38535DEBC8D}" srcId="{6E99F7F7-D9AD-2B4E-A8AA-75E16357D739}" destId="{1EE56E89-8357-9244-854C-A0E394686133}" srcOrd="0" destOrd="0" parTransId="{21446E13-F538-324E-BEE8-D49AE334A6B1}" sibTransId="{DF3F49B1-775D-5F46-BB28-1B1AF0DDC396}"/>
    <dgm:cxn modelId="{1A18DA10-52E1-644D-8809-670410A2212C}" srcId="{6E99F7F7-D9AD-2B4E-A8AA-75E16357D739}" destId="{13C33B87-A7CC-F540-BD43-FF7AA8A3451F}" srcOrd="1" destOrd="0" parTransId="{44A9ABF1-7B8E-A446-B52D-4F202A41E109}" sibTransId="{A78ADA71-5C91-7346-A2BC-E3EF9A308B97}"/>
    <dgm:cxn modelId="{BFEA3C28-333B-C24A-973F-B4D1A9315E40}" srcId="{6C153932-7ACC-9C47-937F-DF0673BE9D37}" destId="{35816FFE-669D-5A41-9AB9-441E04AC041D}" srcOrd="1" destOrd="0" parTransId="{CBAABDE0-61DA-4941-830C-5A873E62634B}" sibTransId="{8D546DE8-A35D-5740-A69A-76D149EBFEC2}"/>
    <dgm:cxn modelId="{5F5E6650-A573-AF43-ABC0-0670E4E4AE14}" srcId="{6BC20217-D3E5-A844-8E7E-764BEA308D9A}" destId="{6C153932-7ACC-9C47-937F-DF0673BE9D37}" srcOrd="0" destOrd="0" parTransId="{9EF17657-2D53-6E4E-8CAB-EC5F8CF96ED6}" sibTransId="{E90DF6D0-4F76-BC43-9CA8-847807333134}"/>
    <dgm:cxn modelId="{5B15036B-03EA-EB45-9CC3-9F18DA44E0AD}" type="presOf" srcId="{6BC20217-D3E5-A844-8E7E-764BEA308D9A}" destId="{8544D900-851D-424D-AB0D-A5C8F32FA9C4}" srcOrd="0" destOrd="0" presId="urn:microsoft.com/office/officeart/2005/8/layout/hList1"/>
    <dgm:cxn modelId="{9ADD9776-90FF-8F41-B302-F687C1FD8360}" type="presOf" srcId="{1EE56E89-8357-9244-854C-A0E394686133}" destId="{02ABA9CE-3BE0-1E40-BF7E-09642BD57E83}" srcOrd="0" destOrd="0" presId="urn:microsoft.com/office/officeart/2005/8/layout/hList1"/>
    <dgm:cxn modelId="{61F4B37B-EE43-7F47-A933-20B66BA44903}" srcId="{6C153932-7ACC-9C47-937F-DF0673BE9D37}" destId="{708D1822-DE68-B94F-8E3E-D683F111F8E1}" srcOrd="2" destOrd="0" parTransId="{34BBA205-9CF9-2F4D-A999-264B9476F2F0}" sibTransId="{51BB88B6-69E2-E94D-B0E6-8BBE9C1987D6}"/>
    <dgm:cxn modelId="{11B5F17B-C72F-4D41-AA10-4988A57E97E3}" srcId="{6E99F7F7-D9AD-2B4E-A8AA-75E16357D739}" destId="{8219F3B1-6DF8-3647-A00A-71521BAEC02F}" srcOrd="2" destOrd="0" parTransId="{D8A41234-A999-5A4B-942B-F41203978BF0}" sibTransId="{78DBCB5F-78F8-964C-9A4E-1FC7D8F27E40}"/>
    <dgm:cxn modelId="{11804884-3259-CA4F-89DB-4310526DB5F2}" type="presOf" srcId="{8219F3B1-6DF8-3647-A00A-71521BAEC02F}" destId="{02ABA9CE-3BE0-1E40-BF7E-09642BD57E83}" srcOrd="0" destOrd="2" presId="urn:microsoft.com/office/officeart/2005/8/layout/hList1"/>
    <dgm:cxn modelId="{5E5D7599-A65D-3F44-8372-5555F080EFFD}" type="presOf" srcId="{13C33B87-A7CC-F540-BD43-FF7AA8A3451F}" destId="{02ABA9CE-3BE0-1E40-BF7E-09642BD57E83}" srcOrd="0" destOrd="1" presId="urn:microsoft.com/office/officeart/2005/8/layout/hList1"/>
    <dgm:cxn modelId="{BA94F3A1-F388-2343-85AB-7F149083346E}" srcId="{6BC20217-D3E5-A844-8E7E-764BEA308D9A}" destId="{6E99F7F7-D9AD-2B4E-A8AA-75E16357D739}" srcOrd="1" destOrd="0" parTransId="{F93B7D65-F4A9-8644-8C43-5A207F1358B5}" sibTransId="{E969FEE6-E086-9847-B548-46B9856A8F1D}"/>
    <dgm:cxn modelId="{7FC529A4-2DE2-5146-B538-480B9604046C}" type="presOf" srcId="{35816FFE-669D-5A41-9AB9-441E04AC041D}" destId="{EF9243D1-795A-B543-B766-255881B95357}" srcOrd="0" destOrd="1" presId="urn:microsoft.com/office/officeart/2005/8/layout/hList1"/>
    <dgm:cxn modelId="{C937E5A7-29DD-CE4C-AFA3-F7F5DD2FF35D}" srcId="{6C153932-7ACC-9C47-937F-DF0673BE9D37}" destId="{CC511AA6-BB96-4F43-BCA6-A0079209B760}" srcOrd="0" destOrd="0" parTransId="{F2565789-AD54-2549-BE22-E68AFFDA6B71}" sibTransId="{6C3CE9AA-9B52-2247-9A27-3D6489FCD943}"/>
    <dgm:cxn modelId="{292751AA-704C-8A4C-9B39-D247EF2CE77C}" type="presOf" srcId="{CC511AA6-BB96-4F43-BCA6-A0079209B760}" destId="{EF9243D1-795A-B543-B766-255881B95357}" srcOrd="0" destOrd="0" presId="urn:microsoft.com/office/officeart/2005/8/layout/hList1"/>
    <dgm:cxn modelId="{2C68ECB2-8456-374D-9C29-B48C66D87D85}" type="presOf" srcId="{6C153932-7ACC-9C47-937F-DF0673BE9D37}" destId="{E18F8A48-5720-0346-B2B8-49A7E40DE9EF}" srcOrd="0" destOrd="0" presId="urn:microsoft.com/office/officeart/2005/8/layout/hList1"/>
    <dgm:cxn modelId="{F53D5FC4-2FA3-8943-8788-7EAB4032329F}" type="presOf" srcId="{708D1822-DE68-B94F-8E3E-D683F111F8E1}" destId="{EF9243D1-795A-B543-B766-255881B95357}" srcOrd="0" destOrd="2" presId="urn:microsoft.com/office/officeart/2005/8/layout/hList1"/>
    <dgm:cxn modelId="{92233FCA-6C18-C443-9402-D127A34E9E38}" type="presOf" srcId="{18F75C78-792A-FB48-83B6-55F681B10416}" destId="{EF9243D1-795A-B543-B766-255881B95357}" srcOrd="0" destOrd="3" presId="urn:microsoft.com/office/officeart/2005/8/layout/hList1"/>
    <dgm:cxn modelId="{9B1297D3-F838-1442-A905-FD63EDEC0C66}" srcId="{6C153932-7ACC-9C47-937F-DF0673BE9D37}" destId="{18F75C78-792A-FB48-83B6-55F681B10416}" srcOrd="3" destOrd="0" parTransId="{F9C7BD2A-449B-6D4D-B3A5-72090AA6A3E2}" sibTransId="{3A33559F-C434-6240-97C6-169E146BE290}"/>
    <dgm:cxn modelId="{1F6397F0-9CE0-A446-9211-C444C5E0452F}" type="presOf" srcId="{6E99F7F7-D9AD-2B4E-A8AA-75E16357D739}" destId="{4E6C426E-8C06-154C-9D82-1A473EF28DDF}" srcOrd="0" destOrd="0" presId="urn:microsoft.com/office/officeart/2005/8/layout/hList1"/>
    <dgm:cxn modelId="{14C1C75D-63B6-774E-9579-61E8BBE5AAE2}" type="presParOf" srcId="{8544D900-851D-424D-AB0D-A5C8F32FA9C4}" destId="{655F0C8E-2F57-1B48-88CF-9BA6C43DE8A5}" srcOrd="0" destOrd="0" presId="urn:microsoft.com/office/officeart/2005/8/layout/hList1"/>
    <dgm:cxn modelId="{B4FEAEA1-EB72-8C48-A8CC-45FE8544280C}" type="presParOf" srcId="{655F0C8E-2F57-1B48-88CF-9BA6C43DE8A5}" destId="{E18F8A48-5720-0346-B2B8-49A7E40DE9EF}" srcOrd="0" destOrd="0" presId="urn:microsoft.com/office/officeart/2005/8/layout/hList1"/>
    <dgm:cxn modelId="{CB4CD843-B42F-6145-B872-F6E71D15D13B}" type="presParOf" srcId="{655F0C8E-2F57-1B48-88CF-9BA6C43DE8A5}" destId="{EF9243D1-795A-B543-B766-255881B95357}" srcOrd="1" destOrd="0" presId="urn:microsoft.com/office/officeart/2005/8/layout/hList1"/>
    <dgm:cxn modelId="{CFE246DB-60AC-EE4B-9BE2-3B326DDC09DD}" type="presParOf" srcId="{8544D900-851D-424D-AB0D-A5C8F32FA9C4}" destId="{C5614CA7-2ACA-C549-B2E5-52DF0D6877F9}" srcOrd="1" destOrd="0" presId="urn:microsoft.com/office/officeart/2005/8/layout/hList1"/>
    <dgm:cxn modelId="{613411D6-AEA8-4844-AE0B-0B720635DD04}" type="presParOf" srcId="{8544D900-851D-424D-AB0D-A5C8F32FA9C4}" destId="{48A3A081-BC76-114E-9535-F319ABD24C2C}" srcOrd="2" destOrd="0" presId="urn:microsoft.com/office/officeart/2005/8/layout/hList1"/>
    <dgm:cxn modelId="{22367527-41A0-BB47-A174-0BAB153EE2EE}" type="presParOf" srcId="{48A3A081-BC76-114E-9535-F319ABD24C2C}" destId="{4E6C426E-8C06-154C-9D82-1A473EF28DDF}" srcOrd="0" destOrd="0" presId="urn:microsoft.com/office/officeart/2005/8/layout/hList1"/>
    <dgm:cxn modelId="{2FCF51E2-734E-3E4C-A541-3E9FD0DD24B7}" type="presParOf" srcId="{48A3A081-BC76-114E-9535-F319ABD24C2C}" destId="{02ABA9CE-3BE0-1E40-BF7E-09642BD57E8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D99B0F0-A053-6A48-A5C4-2CAC6803C603}" type="doc">
      <dgm:prSet loTypeId="urn:microsoft.com/office/officeart/2005/8/layout/radial6" loCatId="cycl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4283F98-1782-B546-97A3-B573F8168FA8}">
      <dgm:prSet phldrT="[Text]"/>
      <dgm:spPr>
        <a:solidFill>
          <a:schemeClr val="accent2"/>
        </a:solidFill>
      </dgm:spPr>
      <dgm:t>
        <a:bodyPr/>
        <a:lstStyle/>
        <a:p>
          <a:r>
            <a:rPr lang="en-US" dirty="0" err="1"/>
            <a:t>设计体系共享三个特性</a:t>
          </a:r>
          <a:endParaRPr lang="en-US" dirty="0"/>
        </a:p>
      </dgm:t>
    </dgm:pt>
    <dgm:pt modelId="{714065D3-EF8B-7147-9DC7-01EEA1A1D54D}" type="parTrans" cxnId="{94A586EA-84C6-2241-850C-9D6C353A1AEF}">
      <dgm:prSet/>
      <dgm:spPr/>
      <dgm:t>
        <a:bodyPr/>
        <a:lstStyle/>
        <a:p>
          <a:endParaRPr lang="en-US"/>
        </a:p>
      </dgm:t>
    </dgm:pt>
    <dgm:pt modelId="{3812E879-D69E-7C49-96B4-30ECFD84AF2C}" type="sibTrans" cxnId="{94A586EA-84C6-2241-850C-9D6C353A1AEF}">
      <dgm:prSet/>
      <dgm:spPr/>
      <dgm:t>
        <a:bodyPr/>
        <a:lstStyle/>
        <a:p>
          <a:endParaRPr lang="en-US"/>
        </a:p>
      </dgm:t>
    </dgm:pt>
    <dgm:pt modelId="{C21C886C-4955-7948-9662-2E9F8647B739}">
      <dgm:prSet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US" sz="18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RAID </a:t>
          </a:r>
          <a:r>
            <a:rPr lang="en-US" sz="18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是</a:t>
          </a:r>
          <a:r>
            <a:rPr lang="en-US" sz="1800" b="1" dirty="0" err="1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一组</a:t>
          </a:r>
          <a:r>
            <a:rPr lang="en-US" sz="18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物理磁盘</a:t>
          </a:r>
          <a:r>
            <a:rPr lang="en-US" sz="1800" b="1" dirty="0" err="1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驱动器</a:t>
          </a:r>
          <a:r>
            <a: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操作系统把它视为单个逻辑驱动器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67E6E4AD-DE09-D841-8897-EB31A9B4534F}" type="parTrans" cxnId="{2E3FFE48-8D1E-C946-A5BA-897087AD81D0}">
      <dgm:prSet/>
      <dgm:spPr/>
      <dgm:t>
        <a:bodyPr/>
        <a:lstStyle/>
        <a:p>
          <a:endParaRPr lang="en-US"/>
        </a:p>
      </dgm:t>
    </dgm:pt>
    <dgm:pt modelId="{36DFB653-CBD6-BF4D-8E1C-70119C005BF6}" type="sibTrans" cxnId="{2E3FFE48-8D1E-C946-A5BA-897087AD81D0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56A8334D-CC9F-4443-ABB3-EED837876C14}">
      <dgm:prSet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US" sz="1800" b="1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数据分布在物理驱动器阵列中</a:t>
          </a:r>
          <a:r>
            <a:rPr lang="zh-CN" altLang="en-US" sz="1800" b="1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这种设计机制被称为</a:t>
          </a:r>
          <a:r>
            <a: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条带化</a:t>
          </a:r>
          <a:r>
            <a:rPr lang="en-US" altLang="zh-CN" sz="18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(striping)</a:t>
          </a:r>
          <a:endParaRPr lang="en-US" sz="1800" b="1" dirty="0">
            <a:solidFill>
              <a:srgbClr val="C00000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7FEC567C-030B-5845-96D3-5536B73B9D2B}" type="parTrans" cxnId="{3D5D19B9-80BC-B940-A72A-3FA8E1E24DA8}">
      <dgm:prSet/>
      <dgm:spPr/>
      <dgm:t>
        <a:bodyPr/>
        <a:lstStyle/>
        <a:p>
          <a:endParaRPr lang="en-US"/>
        </a:p>
      </dgm:t>
    </dgm:pt>
    <dgm:pt modelId="{7F096F61-96A9-8449-B30E-D6877572DF77}" type="sibTrans" cxnId="{3D5D19B9-80BC-B940-A72A-3FA8E1E24DA8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5AF4FB94-E203-9941-908C-1D98442DD0DC}">
      <dgm:prSet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US" sz="18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使用冗余的磁盘容量来保存奇偶校验信息</a:t>
          </a:r>
          <a:r>
            <a: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使得当一个磁盘失效时，能够通过校验信息加以</a:t>
          </a:r>
          <a:r>
            <a: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恢复数据</a:t>
          </a:r>
          <a:endParaRPr lang="en-US" sz="1800" b="1" dirty="0">
            <a:solidFill>
              <a:srgbClr val="C00000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7B4C8023-BDFB-4742-A15F-3BFA0A936A0B}" type="parTrans" cxnId="{4EC42065-7C62-C943-8705-AB351D89DA89}">
      <dgm:prSet/>
      <dgm:spPr/>
      <dgm:t>
        <a:bodyPr/>
        <a:lstStyle/>
        <a:p>
          <a:endParaRPr lang="en-US"/>
        </a:p>
      </dgm:t>
    </dgm:pt>
    <dgm:pt modelId="{3EA5DB6F-B814-DE46-8E68-2F089B764518}" type="sibTrans" cxnId="{4EC42065-7C62-C943-8705-AB351D89DA89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9BA4650C-00B1-874F-9A00-7CD94E6343DF}" type="pres">
      <dgm:prSet presAssocID="{FD99B0F0-A053-6A48-A5C4-2CAC6803C60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025BB83-2A41-5D43-8FBC-BDA48E16B62E}" type="pres">
      <dgm:prSet presAssocID="{04283F98-1782-B546-97A3-B573F8168FA8}" presName="centerShape" presStyleLbl="node0" presStyleIdx="0" presStyleCnt="1" custScaleX="89158" custScaleY="92805" custLinFactNeighborX="914" custLinFactNeighborY="-5626"/>
      <dgm:spPr/>
    </dgm:pt>
    <dgm:pt modelId="{F0ECC5BA-B2AE-EB4D-841F-101D1AFD4833}" type="pres">
      <dgm:prSet presAssocID="{C21C886C-4955-7948-9662-2E9F8647B739}" presName="node" presStyleLbl="node1" presStyleIdx="0" presStyleCnt="3" custScaleX="207056" custScaleY="131683">
        <dgm:presLayoutVars>
          <dgm:bulletEnabled val="1"/>
        </dgm:presLayoutVars>
      </dgm:prSet>
      <dgm:spPr/>
    </dgm:pt>
    <dgm:pt modelId="{3B3611D0-FA5A-1647-9883-7786E9183578}" type="pres">
      <dgm:prSet presAssocID="{C21C886C-4955-7948-9662-2E9F8647B739}" presName="dummy" presStyleCnt="0"/>
      <dgm:spPr/>
    </dgm:pt>
    <dgm:pt modelId="{98F89655-7812-ED49-B6F7-5A03ADD378C3}" type="pres">
      <dgm:prSet presAssocID="{36DFB653-CBD6-BF4D-8E1C-70119C005BF6}" presName="sibTrans" presStyleLbl="sibTrans2D1" presStyleIdx="0" presStyleCnt="3"/>
      <dgm:spPr/>
    </dgm:pt>
    <dgm:pt modelId="{5E167099-31A5-5442-AFA2-F77104F37352}" type="pres">
      <dgm:prSet presAssocID="{56A8334D-CC9F-4443-ABB3-EED837876C14}" presName="node" presStyleLbl="node1" presStyleIdx="1" presStyleCnt="3" custScaleX="208980" custScaleY="144275">
        <dgm:presLayoutVars>
          <dgm:bulletEnabled val="1"/>
        </dgm:presLayoutVars>
      </dgm:prSet>
      <dgm:spPr/>
    </dgm:pt>
    <dgm:pt modelId="{0592F736-2BF9-3840-8D71-A88D0548A299}" type="pres">
      <dgm:prSet presAssocID="{56A8334D-CC9F-4443-ABB3-EED837876C14}" presName="dummy" presStyleCnt="0"/>
      <dgm:spPr/>
    </dgm:pt>
    <dgm:pt modelId="{ED29189C-FEBF-5D43-9AE1-09F1543B00F5}" type="pres">
      <dgm:prSet presAssocID="{7F096F61-96A9-8449-B30E-D6877572DF77}" presName="sibTrans" presStyleLbl="sibTrans2D1" presStyleIdx="1" presStyleCnt="3"/>
      <dgm:spPr/>
    </dgm:pt>
    <dgm:pt modelId="{729DF47F-7ACD-6547-A7C6-4776125E4E24}" type="pres">
      <dgm:prSet presAssocID="{5AF4FB94-E203-9941-908C-1D98442DD0DC}" presName="node" presStyleLbl="node1" presStyleIdx="2" presStyleCnt="3" custScaleX="227803" custScaleY="143496">
        <dgm:presLayoutVars>
          <dgm:bulletEnabled val="1"/>
        </dgm:presLayoutVars>
      </dgm:prSet>
      <dgm:spPr/>
    </dgm:pt>
    <dgm:pt modelId="{EA44F72E-F6EB-3847-B8CF-F38DD9D5B316}" type="pres">
      <dgm:prSet presAssocID="{5AF4FB94-E203-9941-908C-1D98442DD0DC}" presName="dummy" presStyleCnt="0"/>
      <dgm:spPr/>
    </dgm:pt>
    <dgm:pt modelId="{49509A77-E9B9-3643-9870-F7859BB971F0}" type="pres">
      <dgm:prSet presAssocID="{3EA5DB6F-B814-DE46-8E68-2F089B764518}" presName="sibTrans" presStyleLbl="sibTrans2D1" presStyleIdx="2" presStyleCnt="3"/>
      <dgm:spPr/>
    </dgm:pt>
  </dgm:ptLst>
  <dgm:cxnLst>
    <dgm:cxn modelId="{4948B32C-04F3-0A42-BECB-53B93DCA810E}" type="presOf" srcId="{04283F98-1782-B546-97A3-B573F8168FA8}" destId="{3025BB83-2A41-5D43-8FBC-BDA48E16B62E}" srcOrd="0" destOrd="0" presId="urn:microsoft.com/office/officeart/2005/8/layout/radial6"/>
    <dgm:cxn modelId="{2E3FFE48-8D1E-C946-A5BA-897087AD81D0}" srcId="{04283F98-1782-B546-97A3-B573F8168FA8}" destId="{C21C886C-4955-7948-9662-2E9F8647B739}" srcOrd="0" destOrd="0" parTransId="{67E6E4AD-DE09-D841-8897-EB31A9B4534F}" sibTransId="{36DFB653-CBD6-BF4D-8E1C-70119C005BF6}"/>
    <dgm:cxn modelId="{4EC42065-7C62-C943-8705-AB351D89DA89}" srcId="{04283F98-1782-B546-97A3-B573F8168FA8}" destId="{5AF4FB94-E203-9941-908C-1D98442DD0DC}" srcOrd="2" destOrd="0" parTransId="{7B4C8023-BDFB-4742-A15F-3BFA0A936A0B}" sibTransId="{3EA5DB6F-B814-DE46-8E68-2F089B764518}"/>
    <dgm:cxn modelId="{F8752265-5D1D-4844-823B-5162E6340BF4}" type="presOf" srcId="{3EA5DB6F-B814-DE46-8E68-2F089B764518}" destId="{49509A77-E9B9-3643-9870-F7859BB971F0}" srcOrd="0" destOrd="0" presId="urn:microsoft.com/office/officeart/2005/8/layout/radial6"/>
    <dgm:cxn modelId="{22BEC574-EE28-034A-9851-3C156FF7D54A}" type="presOf" srcId="{5AF4FB94-E203-9941-908C-1D98442DD0DC}" destId="{729DF47F-7ACD-6547-A7C6-4776125E4E24}" srcOrd="0" destOrd="0" presId="urn:microsoft.com/office/officeart/2005/8/layout/radial6"/>
    <dgm:cxn modelId="{477DAA8F-A3B5-6F4D-A772-E16559D05779}" type="presOf" srcId="{C21C886C-4955-7948-9662-2E9F8647B739}" destId="{F0ECC5BA-B2AE-EB4D-841F-101D1AFD4833}" srcOrd="0" destOrd="0" presId="urn:microsoft.com/office/officeart/2005/8/layout/radial6"/>
    <dgm:cxn modelId="{33FFED9B-BC19-1C45-B687-AEA5D92920AB}" type="presOf" srcId="{56A8334D-CC9F-4443-ABB3-EED837876C14}" destId="{5E167099-31A5-5442-AFA2-F77104F37352}" srcOrd="0" destOrd="0" presId="urn:microsoft.com/office/officeart/2005/8/layout/radial6"/>
    <dgm:cxn modelId="{C95E16A8-0C26-2147-B900-185AC4268879}" type="presOf" srcId="{FD99B0F0-A053-6A48-A5C4-2CAC6803C603}" destId="{9BA4650C-00B1-874F-9A00-7CD94E6343DF}" srcOrd="0" destOrd="0" presId="urn:microsoft.com/office/officeart/2005/8/layout/radial6"/>
    <dgm:cxn modelId="{652B2FA8-AD7E-4C41-92C1-F250BAB70BCF}" type="presOf" srcId="{36DFB653-CBD6-BF4D-8E1C-70119C005BF6}" destId="{98F89655-7812-ED49-B6F7-5A03ADD378C3}" srcOrd="0" destOrd="0" presId="urn:microsoft.com/office/officeart/2005/8/layout/radial6"/>
    <dgm:cxn modelId="{3D5D19B9-80BC-B940-A72A-3FA8E1E24DA8}" srcId="{04283F98-1782-B546-97A3-B573F8168FA8}" destId="{56A8334D-CC9F-4443-ABB3-EED837876C14}" srcOrd="1" destOrd="0" parTransId="{7FEC567C-030B-5845-96D3-5536B73B9D2B}" sibTransId="{7F096F61-96A9-8449-B30E-D6877572DF77}"/>
    <dgm:cxn modelId="{65C01FE7-B5EC-9540-BAAE-4EF4B46FE099}" type="presOf" srcId="{7F096F61-96A9-8449-B30E-D6877572DF77}" destId="{ED29189C-FEBF-5D43-9AE1-09F1543B00F5}" srcOrd="0" destOrd="0" presId="urn:microsoft.com/office/officeart/2005/8/layout/radial6"/>
    <dgm:cxn modelId="{94A586EA-84C6-2241-850C-9D6C353A1AEF}" srcId="{FD99B0F0-A053-6A48-A5C4-2CAC6803C603}" destId="{04283F98-1782-B546-97A3-B573F8168FA8}" srcOrd="0" destOrd="0" parTransId="{714065D3-EF8B-7147-9DC7-01EEA1A1D54D}" sibTransId="{3812E879-D69E-7C49-96B4-30ECFD84AF2C}"/>
    <dgm:cxn modelId="{34BD6C89-4584-E249-B2B2-9344F3508CA5}" type="presParOf" srcId="{9BA4650C-00B1-874F-9A00-7CD94E6343DF}" destId="{3025BB83-2A41-5D43-8FBC-BDA48E16B62E}" srcOrd="0" destOrd="0" presId="urn:microsoft.com/office/officeart/2005/8/layout/radial6"/>
    <dgm:cxn modelId="{7C77D74C-7DA9-DF49-A5D0-238C7DBA4BA0}" type="presParOf" srcId="{9BA4650C-00B1-874F-9A00-7CD94E6343DF}" destId="{F0ECC5BA-B2AE-EB4D-841F-101D1AFD4833}" srcOrd="1" destOrd="0" presId="urn:microsoft.com/office/officeart/2005/8/layout/radial6"/>
    <dgm:cxn modelId="{FC1C0B99-DEC6-764F-A50B-DAD6DCBD199E}" type="presParOf" srcId="{9BA4650C-00B1-874F-9A00-7CD94E6343DF}" destId="{3B3611D0-FA5A-1647-9883-7786E9183578}" srcOrd="2" destOrd="0" presId="urn:microsoft.com/office/officeart/2005/8/layout/radial6"/>
    <dgm:cxn modelId="{28E2502A-06FE-0441-8FC7-AF00C0DEA933}" type="presParOf" srcId="{9BA4650C-00B1-874F-9A00-7CD94E6343DF}" destId="{98F89655-7812-ED49-B6F7-5A03ADD378C3}" srcOrd="3" destOrd="0" presId="urn:microsoft.com/office/officeart/2005/8/layout/radial6"/>
    <dgm:cxn modelId="{63263CB6-4288-764F-B540-51C82D4BF36B}" type="presParOf" srcId="{9BA4650C-00B1-874F-9A00-7CD94E6343DF}" destId="{5E167099-31A5-5442-AFA2-F77104F37352}" srcOrd="4" destOrd="0" presId="urn:microsoft.com/office/officeart/2005/8/layout/radial6"/>
    <dgm:cxn modelId="{09EE42AC-2B5F-384B-8D04-2375A99C6E6F}" type="presParOf" srcId="{9BA4650C-00B1-874F-9A00-7CD94E6343DF}" destId="{0592F736-2BF9-3840-8D71-A88D0548A299}" srcOrd="5" destOrd="0" presId="urn:microsoft.com/office/officeart/2005/8/layout/radial6"/>
    <dgm:cxn modelId="{C94E0A81-402C-AB46-AEB0-F60E3DA23304}" type="presParOf" srcId="{9BA4650C-00B1-874F-9A00-7CD94E6343DF}" destId="{ED29189C-FEBF-5D43-9AE1-09F1543B00F5}" srcOrd="6" destOrd="0" presId="urn:microsoft.com/office/officeart/2005/8/layout/radial6"/>
    <dgm:cxn modelId="{839BD372-9CF2-D643-B9B3-78BC948FB357}" type="presParOf" srcId="{9BA4650C-00B1-874F-9A00-7CD94E6343DF}" destId="{729DF47F-7ACD-6547-A7C6-4776125E4E24}" srcOrd="7" destOrd="0" presId="urn:microsoft.com/office/officeart/2005/8/layout/radial6"/>
    <dgm:cxn modelId="{D8DF1B01-C0C3-C140-B1D5-6B1CF8D0915A}" type="presParOf" srcId="{9BA4650C-00B1-874F-9A00-7CD94E6343DF}" destId="{EA44F72E-F6EB-3847-B8CF-F38DD9D5B316}" srcOrd="8" destOrd="0" presId="urn:microsoft.com/office/officeart/2005/8/layout/radial6"/>
    <dgm:cxn modelId="{75C28165-F7C7-064D-8F68-9B376DD558EE}" type="presParOf" srcId="{9BA4650C-00B1-874F-9A00-7CD94E6343DF}" destId="{49509A77-E9B9-3643-9870-F7859BB971F0}" srcOrd="9" destOrd="0" presId="urn:microsoft.com/office/officeart/2005/8/layout/radial6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3E23643-239F-704D-9174-375EC0C99BFB}" type="doc">
      <dgm:prSet loTypeId="urn:microsoft.com/office/officeart/2005/8/layout/hierarchy2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339C726-30C1-4247-B54C-41E7A51C97E5}">
      <dgm:prSet phldrT="[Text]" custT="1"/>
      <dgm:spPr>
        <a:solidFill>
          <a:schemeClr val="tx2">
            <a:lumMod val="60000"/>
            <a:lumOff val="40000"/>
          </a:schemeClr>
        </a:solidFill>
        <a:effectLst>
          <a:glow rad="101600">
            <a:schemeClr val="accent2">
              <a:alpha val="75000"/>
            </a:schemeClr>
          </a:glow>
        </a:effectLst>
      </dgm:spPr>
      <dgm:t>
        <a:bodyPr/>
        <a:lstStyle/>
        <a:p>
          <a:r>
            <a:rPr lang="en-NZ" sz="18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当一个对磁盘扇区的I</a:t>
          </a:r>
          <a:r>
            <a:rPr lang="en-NZ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/</a:t>
          </a:r>
          <a:r>
            <a:rPr lang="en-NZ" sz="18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O请求发出时</a:t>
          </a:r>
          <a:r>
            <a:rPr lang="zh-CN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先检查对应的扇区是否在磁盘高速缓存中</a:t>
          </a:r>
          <a:endParaRPr lang="en-US" sz="18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BEBD9205-419E-3941-9C8A-2518EF1625EF}" type="parTrans" cxnId="{D1437C7A-974C-0040-BCDC-D5B6A13C80D1}">
      <dgm:prSet/>
      <dgm:spPr/>
      <dgm:t>
        <a:bodyPr/>
        <a:lstStyle/>
        <a:p>
          <a:endParaRPr lang="en-US"/>
        </a:p>
      </dgm:t>
    </dgm:pt>
    <dgm:pt modelId="{63D0AC24-DAB7-6045-A2F1-82D3F976336D}" type="sibTrans" cxnId="{D1437C7A-974C-0040-BCDC-D5B6A13C80D1}">
      <dgm:prSet/>
      <dgm:spPr/>
      <dgm:t>
        <a:bodyPr/>
        <a:lstStyle/>
        <a:p>
          <a:endParaRPr lang="en-US"/>
        </a:p>
      </dgm:t>
    </dgm:pt>
    <dgm:pt modelId="{6125D627-D40F-2741-9F28-46F703BC210C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NZ" sz="2000" dirty="0"/>
            <a:t>if YES</a:t>
          </a:r>
          <a:endParaRPr lang="en-US" sz="2000" dirty="0"/>
        </a:p>
      </dgm:t>
    </dgm:pt>
    <dgm:pt modelId="{1D22DB38-8FBF-054A-BCB0-D289130A0A0A}" type="parTrans" cxnId="{BAF0654F-567B-A845-AFB0-7B93CB7C39F1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4BC44360-EBD3-C14D-9EE9-B79B59607E1C}" type="sibTrans" cxnId="{BAF0654F-567B-A845-AFB0-7B93CB7C39F1}">
      <dgm:prSet/>
      <dgm:spPr/>
      <dgm:t>
        <a:bodyPr/>
        <a:lstStyle/>
        <a:p>
          <a:endParaRPr lang="en-US"/>
        </a:p>
      </dgm:t>
    </dgm:pt>
    <dgm:pt modelId="{ABB40615-2FC6-544E-8172-70D3CA0D2D22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NZ" sz="20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通过访问高速缓存即可满足请求</a:t>
          </a:r>
          <a:endParaRPr lang="en-US" sz="20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BF855875-DA89-A44C-91D2-AAA4F5C43743}" type="parTrans" cxnId="{6BD8AAC7-2104-8647-9A3F-A0384AD5FFF3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3615E2F2-EEFB-FF4C-82E0-3BEC6B1089BE}" type="sibTrans" cxnId="{6BD8AAC7-2104-8647-9A3F-A0384AD5FFF3}">
      <dgm:prSet/>
      <dgm:spPr/>
      <dgm:t>
        <a:bodyPr/>
        <a:lstStyle/>
        <a:p>
          <a:endParaRPr lang="en-US"/>
        </a:p>
      </dgm:t>
    </dgm:pt>
    <dgm:pt modelId="{E1BC94C9-D2B2-B040-A5E8-759FC3DB7DD8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NZ" sz="2000" dirty="0"/>
            <a:t>if NO</a:t>
          </a:r>
          <a:endParaRPr lang="en-US" sz="2000" dirty="0"/>
        </a:p>
      </dgm:t>
    </dgm:pt>
    <dgm:pt modelId="{8697926B-6046-784F-828D-890126172FEF}" type="parTrans" cxnId="{EA2575A1-32F1-4F44-97D0-B89762A781DA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64356DDB-718D-6D4C-819A-49EB3F767203}" type="sibTrans" cxnId="{EA2575A1-32F1-4F44-97D0-B89762A781DA}">
      <dgm:prSet/>
      <dgm:spPr/>
      <dgm:t>
        <a:bodyPr/>
        <a:lstStyle/>
        <a:p>
          <a:endParaRPr lang="en-US"/>
        </a:p>
      </dgm:t>
    </dgm:pt>
    <dgm:pt modelId="{8399BF13-058F-4142-AC15-ADBB3A9E19B8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NZ" sz="20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将请求扇区从磁盘读到磁盘高速缓存中</a:t>
          </a:r>
          <a:endParaRPr lang="en-US" sz="20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gm:t>
    </dgm:pt>
    <dgm:pt modelId="{C590289E-014E-E543-8A21-C98C3DD295EE}" type="parTrans" cxnId="{C0280B93-3116-B949-B666-F20D9E7B25D0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FE7A5DDC-E19D-634B-9CDF-60D564885F31}" type="sibTrans" cxnId="{C0280B93-3116-B949-B666-F20D9E7B25D0}">
      <dgm:prSet/>
      <dgm:spPr/>
      <dgm:t>
        <a:bodyPr/>
        <a:lstStyle/>
        <a:p>
          <a:endParaRPr lang="en-US"/>
        </a:p>
      </dgm:t>
    </dgm:pt>
    <dgm:pt modelId="{99D64273-F6AA-3340-BDCE-439DA5608A05}" type="pres">
      <dgm:prSet presAssocID="{03E23643-239F-704D-9174-375EC0C99BF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8A76870-DC46-0946-8BE6-A31DD92D2004}" type="pres">
      <dgm:prSet presAssocID="{E339C726-30C1-4247-B54C-41E7A51C97E5}" presName="root1" presStyleCnt="0"/>
      <dgm:spPr/>
    </dgm:pt>
    <dgm:pt modelId="{805BFE25-984C-A04D-AA30-C56FFDB121DB}" type="pres">
      <dgm:prSet presAssocID="{E339C726-30C1-4247-B54C-41E7A51C97E5}" presName="LevelOneTextNode" presStyleLbl="node0" presStyleIdx="0" presStyleCnt="1" custScaleX="128694" custScaleY="188104">
        <dgm:presLayoutVars>
          <dgm:chPref val="3"/>
        </dgm:presLayoutVars>
      </dgm:prSet>
      <dgm:spPr/>
    </dgm:pt>
    <dgm:pt modelId="{30F6B11F-3E83-9C4E-B4D0-9DC67F82824D}" type="pres">
      <dgm:prSet presAssocID="{E339C726-30C1-4247-B54C-41E7A51C97E5}" presName="level2hierChild" presStyleCnt="0"/>
      <dgm:spPr/>
    </dgm:pt>
    <dgm:pt modelId="{123B932B-EEEB-6D44-B64A-312A0F015D5D}" type="pres">
      <dgm:prSet presAssocID="{1D22DB38-8FBF-054A-BCB0-D289130A0A0A}" presName="conn2-1" presStyleLbl="parChTrans1D2" presStyleIdx="0" presStyleCnt="2"/>
      <dgm:spPr/>
    </dgm:pt>
    <dgm:pt modelId="{35FDC7EC-6B35-6F44-B619-D552976C0CD0}" type="pres">
      <dgm:prSet presAssocID="{1D22DB38-8FBF-054A-BCB0-D289130A0A0A}" presName="connTx" presStyleLbl="parChTrans1D2" presStyleIdx="0" presStyleCnt="2"/>
      <dgm:spPr/>
    </dgm:pt>
    <dgm:pt modelId="{C55BD53E-8213-9B43-AC35-B03CA02B525E}" type="pres">
      <dgm:prSet presAssocID="{6125D627-D40F-2741-9F28-46F703BC210C}" presName="root2" presStyleCnt="0"/>
      <dgm:spPr/>
    </dgm:pt>
    <dgm:pt modelId="{CEDE1FB3-33A8-8848-8CAA-483726766D5D}" type="pres">
      <dgm:prSet presAssocID="{6125D627-D40F-2741-9F28-46F703BC210C}" presName="LevelTwoTextNode" presStyleLbl="node2" presStyleIdx="0" presStyleCnt="2">
        <dgm:presLayoutVars>
          <dgm:chPref val="3"/>
        </dgm:presLayoutVars>
      </dgm:prSet>
      <dgm:spPr/>
    </dgm:pt>
    <dgm:pt modelId="{E5E3EEC3-61F8-6A41-881D-EF6A02A22B8B}" type="pres">
      <dgm:prSet presAssocID="{6125D627-D40F-2741-9F28-46F703BC210C}" presName="level3hierChild" presStyleCnt="0"/>
      <dgm:spPr/>
    </dgm:pt>
    <dgm:pt modelId="{D65D3A73-CA3C-F74F-9094-55B13D878142}" type="pres">
      <dgm:prSet presAssocID="{BF855875-DA89-A44C-91D2-AAA4F5C43743}" presName="conn2-1" presStyleLbl="parChTrans1D3" presStyleIdx="0" presStyleCnt="2"/>
      <dgm:spPr/>
    </dgm:pt>
    <dgm:pt modelId="{0870CB0C-A92F-E745-85DF-DC66ED5B62A9}" type="pres">
      <dgm:prSet presAssocID="{BF855875-DA89-A44C-91D2-AAA4F5C43743}" presName="connTx" presStyleLbl="parChTrans1D3" presStyleIdx="0" presStyleCnt="2"/>
      <dgm:spPr/>
    </dgm:pt>
    <dgm:pt modelId="{3CEB6922-B13B-6845-B782-060E1309B5A8}" type="pres">
      <dgm:prSet presAssocID="{ABB40615-2FC6-544E-8172-70D3CA0D2D22}" presName="root2" presStyleCnt="0"/>
      <dgm:spPr/>
    </dgm:pt>
    <dgm:pt modelId="{500F2F28-DF3C-6945-893C-BD2FCDABF125}" type="pres">
      <dgm:prSet presAssocID="{ABB40615-2FC6-544E-8172-70D3CA0D2D22}" presName="LevelTwoTextNode" presStyleLbl="node3" presStyleIdx="0" presStyleCnt="2" custScaleX="116794">
        <dgm:presLayoutVars>
          <dgm:chPref val="3"/>
        </dgm:presLayoutVars>
      </dgm:prSet>
      <dgm:spPr/>
    </dgm:pt>
    <dgm:pt modelId="{45ED404C-3ADB-2B49-929F-5D5E43E6C040}" type="pres">
      <dgm:prSet presAssocID="{ABB40615-2FC6-544E-8172-70D3CA0D2D22}" presName="level3hierChild" presStyleCnt="0"/>
      <dgm:spPr/>
    </dgm:pt>
    <dgm:pt modelId="{8EE7C0DA-F16A-C245-8FB0-BB6CDAFC25A1}" type="pres">
      <dgm:prSet presAssocID="{8697926B-6046-784F-828D-890126172FEF}" presName="conn2-1" presStyleLbl="parChTrans1D2" presStyleIdx="1" presStyleCnt="2"/>
      <dgm:spPr/>
    </dgm:pt>
    <dgm:pt modelId="{E72AB11D-E2F2-CE48-8383-1B632A3076CB}" type="pres">
      <dgm:prSet presAssocID="{8697926B-6046-784F-828D-890126172FEF}" presName="connTx" presStyleLbl="parChTrans1D2" presStyleIdx="1" presStyleCnt="2"/>
      <dgm:spPr/>
    </dgm:pt>
    <dgm:pt modelId="{ED892B85-5E85-2F4E-A366-C2D125F7C548}" type="pres">
      <dgm:prSet presAssocID="{E1BC94C9-D2B2-B040-A5E8-759FC3DB7DD8}" presName="root2" presStyleCnt="0"/>
      <dgm:spPr/>
    </dgm:pt>
    <dgm:pt modelId="{7B0A7DFA-A561-8C45-B1C5-6750CFC00DB6}" type="pres">
      <dgm:prSet presAssocID="{E1BC94C9-D2B2-B040-A5E8-759FC3DB7DD8}" presName="LevelTwoTextNode" presStyleLbl="node2" presStyleIdx="1" presStyleCnt="2">
        <dgm:presLayoutVars>
          <dgm:chPref val="3"/>
        </dgm:presLayoutVars>
      </dgm:prSet>
      <dgm:spPr/>
    </dgm:pt>
    <dgm:pt modelId="{27E78BA9-DE36-1C4F-982D-F2008F44F8C6}" type="pres">
      <dgm:prSet presAssocID="{E1BC94C9-D2B2-B040-A5E8-759FC3DB7DD8}" presName="level3hierChild" presStyleCnt="0"/>
      <dgm:spPr/>
    </dgm:pt>
    <dgm:pt modelId="{F7A4FD81-375C-2E4F-BDF1-3D1909345CF5}" type="pres">
      <dgm:prSet presAssocID="{C590289E-014E-E543-8A21-C98C3DD295EE}" presName="conn2-1" presStyleLbl="parChTrans1D3" presStyleIdx="1" presStyleCnt="2"/>
      <dgm:spPr/>
    </dgm:pt>
    <dgm:pt modelId="{4D6D2667-6B28-9B44-AC80-48AB201060FC}" type="pres">
      <dgm:prSet presAssocID="{C590289E-014E-E543-8A21-C98C3DD295EE}" presName="connTx" presStyleLbl="parChTrans1D3" presStyleIdx="1" presStyleCnt="2"/>
      <dgm:spPr/>
    </dgm:pt>
    <dgm:pt modelId="{A46323F7-262A-254D-9328-5C164DAE3A0B}" type="pres">
      <dgm:prSet presAssocID="{8399BF13-058F-4142-AC15-ADBB3A9E19B8}" presName="root2" presStyleCnt="0"/>
      <dgm:spPr/>
    </dgm:pt>
    <dgm:pt modelId="{79FE47B7-A032-BA43-9EED-8D802012E4A3}" type="pres">
      <dgm:prSet presAssocID="{8399BF13-058F-4142-AC15-ADBB3A9E19B8}" presName="LevelTwoTextNode" presStyleLbl="node3" presStyleIdx="1" presStyleCnt="2" custScaleX="131185" custScaleY="121466">
        <dgm:presLayoutVars>
          <dgm:chPref val="3"/>
        </dgm:presLayoutVars>
      </dgm:prSet>
      <dgm:spPr/>
    </dgm:pt>
    <dgm:pt modelId="{42674A32-11EB-3047-83E2-C43537E92B40}" type="pres">
      <dgm:prSet presAssocID="{8399BF13-058F-4142-AC15-ADBB3A9E19B8}" presName="level3hierChild" presStyleCnt="0"/>
      <dgm:spPr/>
    </dgm:pt>
  </dgm:ptLst>
  <dgm:cxnLst>
    <dgm:cxn modelId="{F2F44610-84E4-474A-9FCC-A8A5DFFC5E73}" type="presOf" srcId="{1D22DB38-8FBF-054A-BCB0-D289130A0A0A}" destId="{35FDC7EC-6B35-6F44-B619-D552976C0CD0}" srcOrd="1" destOrd="0" presId="urn:microsoft.com/office/officeart/2005/8/layout/hierarchy2"/>
    <dgm:cxn modelId="{84D7BD3E-22A3-BC4D-AFC5-3A1880A33C47}" type="presOf" srcId="{8399BF13-058F-4142-AC15-ADBB3A9E19B8}" destId="{79FE47B7-A032-BA43-9EED-8D802012E4A3}" srcOrd="0" destOrd="0" presId="urn:microsoft.com/office/officeart/2005/8/layout/hierarchy2"/>
    <dgm:cxn modelId="{BAF0654F-567B-A845-AFB0-7B93CB7C39F1}" srcId="{E339C726-30C1-4247-B54C-41E7A51C97E5}" destId="{6125D627-D40F-2741-9F28-46F703BC210C}" srcOrd="0" destOrd="0" parTransId="{1D22DB38-8FBF-054A-BCB0-D289130A0A0A}" sibTransId="{4BC44360-EBD3-C14D-9EE9-B79B59607E1C}"/>
    <dgm:cxn modelId="{77110158-4981-4F49-A740-69684FA1B112}" type="presOf" srcId="{E1BC94C9-D2B2-B040-A5E8-759FC3DB7DD8}" destId="{7B0A7DFA-A561-8C45-B1C5-6750CFC00DB6}" srcOrd="0" destOrd="0" presId="urn:microsoft.com/office/officeart/2005/8/layout/hierarchy2"/>
    <dgm:cxn modelId="{CEEA0B5A-61D1-F247-98F0-8701D940C45A}" type="presOf" srcId="{E339C726-30C1-4247-B54C-41E7A51C97E5}" destId="{805BFE25-984C-A04D-AA30-C56FFDB121DB}" srcOrd="0" destOrd="0" presId="urn:microsoft.com/office/officeart/2005/8/layout/hierarchy2"/>
    <dgm:cxn modelId="{2494B55F-C619-F74B-B4AC-D1B02E05BBB8}" type="presOf" srcId="{C590289E-014E-E543-8A21-C98C3DD295EE}" destId="{4D6D2667-6B28-9B44-AC80-48AB201060FC}" srcOrd="1" destOrd="0" presId="urn:microsoft.com/office/officeart/2005/8/layout/hierarchy2"/>
    <dgm:cxn modelId="{F53C2D60-3838-AF49-A9EA-0686F28E247A}" type="presOf" srcId="{C590289E-014E-E543-8A21-C98C3DD295EE}" destId="{F7A4FD81-375C-2E4F-BDF1-3D1909345CF5}" srcOrd="0" destOrd="0" presId="urn:microsoft.com/office/officeart/2005/8/layout/hierarchy2"/>
    <dgm:cxn modelId="{45937764-9B8E-DD43-8EBF-A6FC7EB6D33C}" type="presOf" srcId="{BF855875-DA89-A44C-91D2-AAA4F5C43743}" destId="{D65D3A73-CA3C-F74F-9094-55B13D878142}" srcOrd="0" destOrd="0" presId="urn:microsoft.com/office/officeart/2005/8/layout/hierarchy2"/>
    <dgm:cxn modelId="{B94EF368-A45B-0940-A45A-EE38B6393050}" type="presOf" srcId="{8697926B-6046-784F-828D-890126172FEF}" destId="{E72AB11D-E2F2-CE48-8383-1B632A3076CB}" srcOrd="1" destOrd="0" presId="urn:microsoft.com/office/officeart/2005/8/layout/hierarchy2"/>
    <dgm:cxn modelId="{D1437C7A-974C-0040-BCDC-D5B6A13C80D1}" srcId="{03E23643-239F-704D-9174-375EC0C99BFB}" destId="{E339C726-30C1-4247-B54C-41E7A51C97E5}" srcOrd="0" destOrd="0" parTransId="{BEBD9205-419E-3941-9C8A-2518EF1625EF}" sibTransId="{63D0AC24-DAB7-6045-A2F1-82D3F976336D}"/>
    <dgm:cxn modelId="{3377398D-03B7-F84A-AF36-71B902F875B2}" type="presOf" srcId="{8697926B-6046-784F-828D-890126172FEF}" destId="{8EE7C0DA-F16A-C245-8FB0-BB6CDAFC25A1}" srcOrd="0" destOrd="0" presId="urn:microsoft.com/office/officeart/2005/8/layout/hierarchy2"/>
    <dgm:cxn modelId="{C0280B93-3116-B949-B666-F20D9E7B25D0}" srcId="{E1BC94C9-D2B2-B040-A5E8-759FC3DB7DD8}" destId="{8399BF13-058F-4142-AC15-ADBB3A9E19B8}" srcOrd="0" destOrd="0" parTransId="{C590289E-014E-E543-8A21-C98C3DD295EE}" sibTransId="{FE7A5DDC-E19D-634B-9CDF-60D564885F31}"/>
    <dgm:cxn modelId="{EA2575A1-32F1-4F44-97D0-B89762A781DA}" srcId="{E339C726-30C1-4247-B54C-41E7A51C97E5}" destId="{E1BC94C9-D2B2-B040-A5E8-759FC3DB7DD8}" srcOrd="1" destOrd="0" parTransId="{8697926B-6046-784F-828D-890126172FEF}" sibTransId="{64356DDB-718D-6D4C-819A-49EB3F767203}"/>
    <dgm:cxn modelId="{E94946AC-6046-A447-8AE8-C2D6082B7595}" type="presOf" srcId="{1D22DB38-8FBF-054A-BCB0-D289130A0A0A}" destId="{123B932B-EEEB-6D44-B64A-312A0F015D5D}" srcOrd="0" destOrd="0" presId="urn:microsoft.com/office/officeart/2005/8/layout/hierarchy2"/>
    <dgm:cxn modelId="{F44D3EB9-B3C9-A845-8F59-7C53B7DBB7A1}" type="presOf" srcId="{03E23643-239F-704D-9174-375EC0C99BFB}" destId="{99D64273-F6AA-3340-BDCE-439DA5608A05}" srcOrd="0" destOrd="0" presId="urn:microsoft.com/office/officeart/2005/8/layout/hierarchy2"/>
    <dgm:cxn modelId="{6BD8AAC7-2104-8647-9A3F-A0384AD5FFF3}" srcId="{6125D627-D40F-2741-9F28-46F703BC210C}" destId="{ABB40615-2FC6-544E-8172-70D3CA0D2D22}" srcOrd="0" destOrd="0" parTransId="{BF855875-DA89-A44C-91D2-AAA4F5C43743}" sibTransId="{3615E2F2-EEFB-FF4C-82E0-3BEC6B1089BE}"/>
    <dgm:cxn modelId="{390AD6D4-0C85-F747-A710-0EC5D5FC0ABC}" type="presOf" srcId="{ABB40615-2FC6-544E-8172-70D3CA0D2D22}" destId="{500F2F28-DF3C-6945-893C-BD2FCDABF125}" srcOrd="0" destOrd="0" presId="urn:microsoft.com/office/officeart/2005/8/layout/hierarchy2"/>
    <dgm:cxn modelId="{5EC921D5-2314-D94F-B80C-A91F497565D5}" type="presOf" srcId="{6125D627-D40F-2741-9F28-46F703BC210C}" destId="{CEDE1FB3-33A8-8848-8CAA-483726766D5D}" srcOrd="0" destOrd="0" presId="urn:microsoft.com/office/officeart/2005/8/layout/hierarchy2"/>
    <dgm:cxn modelId="{2BA6CDF0-0650-5A4B-A556-4023B8A8ADEB}" type="presOf" srcId="{BF855875-DA89-A44C-91D2-AAA4F5C43743}" destId="{0870CB0C-A92F-E745-85DF-DC66ED5B62A9}" srcOrd="1" destOrd="0" presId="urn:microsoft.com/office/officeart/2005/8/layout/hierarchy2"/>
    <dgm:cxn modelId="{3072287B-5563-494E-9EB9-9AFBF8F52743}" type="presParOf" srcId="{99D64273-F6AA-3340-BDCE-439DA5608A05}" destId="{28A76870-DC46-0946-8BE6-A31DD92D2004}" srcOrd="0" destOrd="0" presId="urn:microsoft.com/office/officeart/2005/8/layout/hierarchy2"/>
    <dgm:cxn modelId="{EE49CBEC-49BF-F340-8D74-254DCE3E614C}" type="presParOf" srcId="{28A76870-DC46-0946-8BE6-A31DD92D2004}" destId="{805BFE25-984C-A04D-AA30-C56FFDB121DB}" srcOrd="0" destOrd="0" presId="urn:microsoft.com/office/officeart/2005/8/layout/hierarchy2"/>
    <dgm:cxn modelId="{FF658F03-BACB-3843-A4D5-16BE5B96E2AE}" type="presParOf" srcId="{28A76870-DC46-0946-8BE6-A31DD92D2004}" destId="{30F6B11F-3E83-9C4E-B4D0-9DC67F82824D}" srcOrd="1" destOrd="0" presId="urn:microsoft.com/office/officeart/2005/8/layout/hierarchy2"/>
    <dgm:cxn modelId="{A3849492-3270-A449-84F4-DF6D2351B373}" type="presParOf" srcId="{30F6B11F-3E83-9C4E-B4D0-9DC67F82824D}" destId="{123B932B-EEEB-6D44-B64A-312A0F015D5D}" srcOrd="0" destOrd="0" presId="urn:microsoft.com/office/officeart/2005/8/layout/hierarchy2"/>
    <dgm:cxn modelId="{5D231BA3-8A3D-9040-A842-3764C15EBED9}" type="presParOf" srcId="{123B932B-EEEB-6D44-B64A-312A0F015D5D}" destId="{35FDC7EC-6B35-6F44-B619-D552976C0CD0}" srcOrd="0" destOrd="0" presId="urn:microsoft.com/office/officeart/2005/8/layout/hierarchy2"/>
    <dgm:cxn modelId="{33DDD458-064E-2644-A9CA-919A7137EA79}" type="presParOf" srcId="{30F6B11F-3E83-9C4E-B4D0-9DC67F82824D}" destId="{C55BD53E-8213-9B43-AC35-B03CA02B525E}" srcOrd="1" destOrd="0" presId="urn:microsoft.com/office/officeart/2005/8/layout/hierarchy2"/>
    <dgm:cxn modelId="{95EE1242-0541-0846-BE37-5410E0D1233F}" type="presParOf" srcId="{C55BD53E-8213-9B43-AC35-B03CA02B525E}" destId="{CEDE1FB3-33A8-8848-8CAA-483726766D5D}" srcOrd="0" destOrd="0" presId="urn:microsoft.com/office/officeart/2005/8/layout/hierarchy2"/>
    <dgm:cxn modelId="{CE853DDB-5918-0540-A3AB-98B342C6932B}" type="presParOf" srcId="{C55BD53E-8213-9B43-AC35-B03CA02B525E}" destId="{E5E3EEC3-61F8-6A41-881D-EF6A02A22B8B}" srcOrd="1" destOrd="0" presId="urn:microsoft.com/office/officeart/2005/8/layout/hierarchy2"/>
    <dgm:cxn modelId="{C5B75CCE-9DC4-F348-A21E-1F20052EA215}" type="presParOf" srcId="{E5E3EEC3-61F8-6A41-881D-EF6A02A22B8B}" destId="{D65D3A73-CA3C-F74F-9094-55B13D878142}" srcOrd="0" destOrd="0" presId="urn:microsoft.com/office/officeart/2005/8/layout/hierarchy2"/>
    <dgm:cxn modelId="{C777421F-5DE3-2F43-8AEE-9EBFD0F3C5A0}" type="presParOf" srcId="{D65D3A73-CA3C-F74F-9094-55B13D878142}" destId="{0870CB0C-A92F-E745-85DF-DC66ED5B62A9}" srcOrd="0" destOrd="0" presId="urn:microsoft.com/office/officeart/2005/8/layout/hierarchy2"/>
    <dgm:cxn modelId="{C2CB0757-8454-D74E-8731-FC02271A3B4D}" type="presParOf" srcId="{E5E3EEC3-61F8-6A41-881D-EF6A02A22B8B}" destId="{3CEB6922-B13B-6845-B782-060E1309B5A8}" srcOrd="1" destOrd="0" presId="urn:microsoft.com/office/officeart/2005/8/layout/hierarchy2"/>
    <dgm:cxn modelId="{D0C5110E-3FB3-E34B-9DD8-6A9936117AD6}" type="presParOf" srcId="{3CEB6922-B13B-6845-B782-060E1309B5A8}" destId="{500F2F28-DF3C-6945-893C-BD2FCDABF125}" srcOrd="0" destOrd="0" presId="urn:microsoft.com/office/officeart/2005/8/layout/hierarchy2"/>
    <dgm:cxn modelId="{AE96A48A-589D-114A-828C-3282C474C7B8}" type="presParOf" srcId="{3CEB6922-B13B-6845-B782-060E1309B5A8}" destId="{45ED404C-3ADB-2B49-929F-5D5E43E6C040}" srcOrd="1" destOrd="0" presId="urn:microsoft.com/office/officeart/2005/8/layout/hierarchy2"/>
    <dgm:cxn modelId="{CF6F68AF-5149-B745-88E7-754AC589DCEF}" type="presParOf" srcId="{30F6B11F-3E83-9C4E-B4D0-9DC67F82824D}" destId="{8EE7C0DA-F16A-C245-8FB0-BB6CDAFC25A1}" srcOrd="2" destOrd="0" presId="urn:microsoft.com/office/officeart/2005/8/layout/hierarchy2"/>
    <dgm:cxn modelId="{5C48B7A7-B10A-CE40-AF4B-3F777D7D95E7}" type="presParOf" srcId="{8EE7C0DA-F16A-C245-8FB0-BB6CDAFC25A1}" destId="{E72AB11D-E2F2-CE48-8383-1B632A3076CB}" srcOrd="0" destOrd="0" presId="urn:microsoft.com/office/officeart/2005/8/layout/hierarchy2"/>
    <dgm:cxn modelId="{A2ADEA56-E216-5A45-9C0E-550A4ADDD90E}" type="presParOf" srcId="{30F6B11F-3E83-9C4E-B4D0-9DC67F82824D}" destId="{ED892B85-5E85-2F4E-A366-C2D125F7C548}" srcOrd="3" destOrd="0" presId="urn:microsoft.com/office/officeart/2005/8/layout/hierarchy2"/>
    <dgm:cxn modelId="{84F9BFF5-63C5-584C-916D-4F1A3743DB82}" type="presParOf" srcId="{ED892B85-5E85-2F4E-A366-C2D125F7C548}" destId="{7B0A7DFA-A561-8C45-B1C5-6750CFC00DB6}" srcOrd="0" destOrd="0" presId="urn:microsoft.com/office/officeart/2005/8/layout/hierarchy2"/>
    <dgm:cxn modelId="{09F2CD7D-2130-E64A-8B40-E2589939D45D}" type="presParOf" srcId="{ED892B85-5E85-2F4E-A366-C2D125F7C548}" destId="{27E78BA9-DE36-1C4F-982D-F2008F44F8C6}" srcOrd="1" destOrd="0" presId="urn:microsoft.com/office/officeart/2005/8/layout/hierarchy2"/>
    <dgm:cxn modelId="{6862ABB3-E3C6-2F40-8B40-F35C8F6E0D3D}" type="presParOf" srcId="{27E78BA9-DE36-1C4F-982D-F2008F44F8C6}" destId="{F7A4FD81-375C-2E4F-BDF1-3D1909345CF5}" srcOrd="0" destOrd="0" presId="urn:microsoft.com/office/officeart/2005/8/layout/hierarchy2"/>
    <dgm:cxn modelId="{8CA14CFA-379F-F34B-9FF2-4A72FFBBDC26}" type="presParOf" srcId="{F7A4FD81-375C-2E4F-BDF1-3D1909345CF5}" destId="{4D6D2667-6B28-9B44-AC80-48AB201060FC}" srcOrd="0" destOrd="0" presId="urn:microsoft.com/office/officeart/2005/8/layout/hierarchy2"/>
    <dgm:cxn modelId="{246B4BAA-E0F4-FA40-8914-0A66554F3DC2}" type="presParOf" srcId="{27E78BA9-DE36-1C4F-982D-F2008F44F8C6}" destId="{A46323F7-262A-254D-9328-5C164DAE3A0B}" srcOrd="1" destOrd="0" presId="urn:microsoft.com/office/officeart/2005/8/layout/hierarchy2"/>
    <dgm:cxn modelId="{C34396EA-44B5-D347-9455-CF359172B9DB}" type="presParOf" srcId="{A46323F7-262A-254D-9328-5C164DAE3A0B}" destId="{79FE47B7-A032-BA43-9EED-8D802012E4A3}" srcOrd="0" destOrd="0" presId="urn:microsoft.com/office/officeart/2005/8/layout/hierarchy2"/>
    <dgm:cxn modelId="{20365FA1-31BC-B947-8740-B893667174BB}" type="presParOf" srcId="{A46323F7-262A-254D-9328-5C164DAE3A0B}" destId="{42674A32-11EB-3047-83E2-C43537E92B4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C9979D-1879-0C4F-8A37-54B31EF240CF}">
      <dsp:nvSpPr>
        <dsp:cNvPr id="0" name=""/>
        <dsp:cNvSpPr/>
      </dsp:nvSpPr>
      <dsp:spPr>
        <a:xfrm>
          <a:off x="0" y="461311"/>
          <a:ext cx="75709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24968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+mn-ea"/>
              <a:ea typeface="+mn-ea"/>
            </a:rPr>
            <a:t>适用于计算机和用户之间的交互</a:t>
          </a:r>
          <a:endParaRPr 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+mn-ea"/>
              <a:ea typeface="+mn-ea"/>
            </a:rPr>
            <a:t>如打印机，终端（显示器、键盘和鼠标等）</a:t>
          </a:r>
          <a:endParaRPr lang="en-US" sz="2000" kern="1200" dirty="0">
            <a:latin typeface="+mn-ea"/>
            <a:ea typeface="+mn-ea"/>
          </a:endParaRPr>
        </a:p>
      </dsp:txBody>
      <dsp:txXfrm>
        <a:off x="0" y="461311"/>
        <a:ext cx="7570912" cy="926100"/>
      </dsp:txXfrm>
    </dsp:sp>
    <dsp:sp modelId="{FBB9E506-97C9-A249-8FED-E01C7E14EF65}">
      <dsp:nvSpPr>
        <dsp:cNvPr id="0" name=""/>
        <dsp:cNvSpPr/>
      </dsp:nvSpPr>
      <dsp:spPr>
        <a:xfrm>
          <a:off x="445491" y="31471"/>
          <a:ext cx="5294462" cy="518400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tx1"/>
              </a:solidFill>
              <a:latin typeface="+mn-ea"/>
              <a:ea typeface="+mn-ea"/>
            </a:rPr>
            <a:t>人可读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470797" y="56777"/>
        <a:ext cx="5243850" cy="467788"/>
      </dsp:txXfrm>
    </dsp:sp>
    <dsp:sp modelId="{6D7049AE-0945-ED43-A96C-FF52F6539C8F}">
      <dsp:nvSpPr>
        <dsp:cNvPr id="0" name=""/>
        <dsp:cNvSpPr/>
      </dsp:nvSpPr>
      <dsp:spPr>
        <a:xfrm>
          <a:off x="0" y="1853503"/>
          <a:ext cx="75709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24968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适用于与电子设备通信</a:t>
          </a:r>
          <a:endParaRPr kumimoji="1" lang="en-NZ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+mn-ea"/>
              <a:ea typeface="+mn-ea"/>
            </a:rPr>
            <a:t>如磁盘驱动器、</a:t>
          </a:r>
          <a:r>
            <a:rPr lang="en-US" altLang="zh-CN" sz="2000" kern="1200" dirty="0">
              <a:latin typeface="+mn-ea"/>
              <a:ea typeface="+mn-ea"/>
            </a:rPr>
            <a:t>USB</a:t>
          </a:r>
          <a:r>
            <a:rPr lang="zh-CN" altLang="en-US" sz="2000" kern="1200" dirty="0">
              <a:latin typeface="+mn-ea"/>
              <a:ea typeface="+mn-ea"/>
            </a:rPr>
            <a:t>密钥、传感器、和控制器等</a:t>
          </a:r>
          <a:endParaRPr lang="en-NZ" sz="2000" kern="1200" dirty="0">
            <a:latin typeface="+mn-ea"/>
            <a:ea typeface="+mn-ea"/>
          </a:endParaRPr>
        </a:p>
      </dsp:txBody>
      <dsp:txXfrm>
        <a:off x="0" y="1853503"/>
        <a:ext cx="7570912" cy="926100"/>
      </dsp:txXfrm>
    </dsp:sp>
    <dsp:sp modelId="{B3123124-83CF-B944-9DE9-775C9C34CCC6}">
      <dsp:nvSpPr>
        <dsp:cNvPr id="0" name=""/>
        <dsp:cNvSpPr/>
      </dsp:nvSpPr>
      <dsp:spPr>
        <a:xfrm>
          <a:off x="378175" y="1419811"/>
          <a:ext cx="5294462" cy="522252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b="1" kern="1200" dirty="0" err="1">
              <a:solidFill>
                <a:schemeClr val="tx1"/>
              </a:solidFill>
              <a:latin typeface="+mn-ea"/>
              <a:ea typeface="+mn-ea"/>
            </a:rPr>
            <a:t>机器可读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403669" y="1445305"/>
        <a:ext cx="5243474" cy="471264"/>
      </dsp:txXfrm>
    </dsp:sp>
    <dsp:sp modelId="{296168ED-EAA0-5940-A255-E05A1D713695}">
      <dsp:nvSpPr>
        <dsp:cNvPr id="0" name=""/>
        <dsp:cNvSpPr/>
      </dsp:nvSpPr>
      <dsp:spPr>
        <a:xfrm>
          <a:off x="0" y="3290900"/>
          <a:ext cx="75709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24968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适用于远程设备通信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如调制解调器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网卡等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0" y="3290900"/>
        <a:ext cx="7570912" cy="926100"/>
      </dsp:txXfrm>
    </dsp:sp>
    <dsp:sp modelId="{FADD827A-CDD6-4644-BCD4-259123B08226}">
      <dsp:nvSpPr>
        <dsp:cNvPr id="0" name=""/>
        <dsp:cNvSpPr/>
      </dsp:nvSpPr>
      <dsp:spPr>
        <a:xfrm>
          <a:off x="378175" y="2812003"/>
          <a:ext cx="5294462" cy="567457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tx1"/>
              </a:solidFill>
              <a:latin typeface="+mn-ea"/>
              <a:ea typeface="+mn-ea"/>
            </a:rPr>
            <a:t>通信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405876" y="2839704"/>
        <a:ext cx="5239060" cy="51205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1697AA-6F2E-7449-90DE-FB96F58E7434}">
      <dsp:nvSpPr>
        <dsp:cNvPr id="0" name=""/>
        <dsp:cNvSpPr/>
      </dsp:nvSpPr>
      <dsp:spPr>
        <a:xfrm>
          <a:off x="726864" y="38985"/>
          <a:ext cx="1625659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i="1" kern="1200" dirty="0">
              <a:solidFill>
                <a:prstClr val="white"/>
              </a:solidFill>
              <a:latin typeface="+mn-lt"/>
              <a:ea typeface="+mn-ea"/>
              <a:cs typeface="+mn-cs"/>
            </a:rPr>
            <a:t>数据传输速率</a:t>
          </a:r>
          <a:endParaRPr lang="en-US" sz="1800" i="1" kern="1200" dirty="0">
            <a:solidFill>
              <a:prstClr val="white"/>
            </a:solidFill>
            <a:latin typeface="+mn-lt"/>
            <a:ea typeface="+mn-ea"/>
            <a:cs typeface="+mn-cs"/>
          </a:endParaRPr>
        </a:p>
      </dsp:txBody>
      <dsp:txXfrm>
        <a:off x="753993" y="66114"/>
        <a:ext cx="1571401" cy="501492"/>
      </dsp:txXfrm>
    </dsp:sp>
    <dsp:sp modelId="{B00DCD4E-F410-434E-81C9-BE9769CEE00B}">
      <dsp:nvSpPr>
        <dsp:cNvPr id="0" name=""/>
        <dsp:cNvSpPr/>
      </dsp:nvSpPr>
      <dsp:spPr>
        <a:xfrm>
          <a:off x="822992" y="622930"/>
          <a:ext cx="4064744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可能会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相差几个数量级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822992" y="622930"/>
        <a:ext cx="4064744" cy="414000"/>
      </dsp:txXfrm>
    </dsp:sp>
    <dsp:sp modelId="{C2A04FB9-B6AD-414E-BE4E-036609EBCAEA}">
      <dsp:nvSpPr>
        <dsp:cNvPr id="0" name=""/>
        <dsp:cNvSpPr/>
      </dsp:nvSpPr>
      <dsp:spPr>
        <a:xfrm>
          <a:off x="952398" y="943170"/>
          <a:ext cx="1454552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应用</a:t>
          </a:r>
          <a:endParaRPr lang="en-NZ" sz="1800" i="1" kern="1200" dirty="0">
            <a:latin typeface="+mn-ea"/>
            <a:ea typeface="+mn-ea"/>
          </a:endParaRPr>
        </a:p>
      </dsp:txBody>
      <dsp:txXfrm>
        <a:off x="979527" y="970299"/>
        <a:ext cx="1400294" cy="501492"/>
      </dsp:txXfrm>
    </dsp:sp>
    <dsp:sp modelId="{2E251410-9931-0D4F-A823-A02A504030FD}">
      <dsp:nvSpPr>
        <dsp:cNvPr id="0" name=""/>
        <dsp:cNvSpPr/>
      </dsp:nvSpPr>
      <dsp:spPr>
        <a:xfrm>
          <a:off x="462329" y="1536288"/>
          <a:ext cx="8681355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398463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设备用途对操作系统及应用软件和策略都有影响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462329" y="1536288"/>
        <a:ext cx="8681355" cy="414000"/>
      </dsp:txXfrm>
    </dsp:sp>
    <dsp:sp modelId="{D093E668-DD04-3B4D-931D-746998A4E52F}">
      <dsp:nvSpPr>
        <dsp:cNvPr id="0" name=""/>
        <dsp:cNvSpPr/>
      </dsp:nvSpPr>
      <dsp:spPr>
        <a:xfrm>
          <a:off x="1197845" y="1887857"/>
          <a:ext cx="2310182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控制l的复杂性</a:t>
          </a:r>
          <a:endParaRPr lang="en-NZ" sz="1800" i="1" kern="1200" dirty="0">
            <a:latin typeface="+mn-ea"/>
            <a:ea typeface="+mn-ea"/>
          </a:endParaRPr>
        </a:p>
      </dsp:txBody>
      <dsp:txXfrm>
        <a:off x="1224974" y="1914986"/>
        <a:ext cx="2255924" cy="501492"/>
      </dsp:txXfrm>
    </dsp:sp>
    <dsp:sp modelId="{0903CA08-4097-3E40-B231-92CC74ADA7F2}">
      <dsp:nvSpPr>
        <dsp:cNvPr id="0" name=""/>
        <dsp:cNvSpPr/>
      </dsp:nvSpPr>
      <dsp:spPr>
        <a:xfrm>
          <a:off x="0" y="2512418"/>
          <a:ext cx="9155037" cy="5821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858838" lvl="1" indent="52388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不同设备控制接口复杂性不一样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这些差异对操作系统的影响，被控制该设</a:t>
          </a:r>
          <a:r>
            <a:rPr lang="en-US" altLang="zh-CN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   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备的</a:t>
          </a:r>
          <a:r>
            <a:rPr lang="en-US" altLang="zh-CN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I/O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模块的复杂性过滤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0" y="2512418"/>
        <a:ext cx="9155037" cy="582187"/>
      </dsp:txXfrm>
    </dsp:sp>
    <dsp:sp modelId="{BC5654AB-8C77-7844-9D3C-37FD22A60A54}">
      <dsp:nvSpPr>
        <dsp:cNvPr id="0" name=""/>
        <dsp:cNvSpPr/>
      </dsp:nvSpPr>
      <dsp:spPr>
        <a:xfrm>
          <a:off x="1479087" y="3084681"/>
          <a:ext cx="1796767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传输单元</a:t>
          </a:r>
          <a:endParaRPr lang="en-NZ" sz="1800" i="1" kern="1200" dirty="0">
            <a:latin typeface="+mn-ea"/>
            <a:ea typeface="+mn-ea"/>
          </a:endParaRPr>
        </a:p>
      </dsp:txBody>
      <dsp:txXfrm>
        <a:off x="1506216" y="3111810"/>
        <a:ext cx="1742509" cy="501492"/>
      </dsp:txXfrm>
    </dsp:sp>
    <dsp:sp modelId="{2B26FD62-7445-5F49-9D41-A2A34E8F58FA}">
      <dsp:nvSpPr>
        <dsp:cNvPr id="0" name=""/>
        <dsp:cNvSpPr/>
      </dsp:nvSpPr>
      <dsp:spPr>
        <a:xfrm>
          <a:off x="0" y="3724237"/>
          <a:ext cx="9155037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130810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数据可按字节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字节流、块等单元传输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0" y="3724237"/>
        <a:ext cx="9155037" cy="414000"/>
      </dsp:txXfrm>
    </dsp:sp>
    <dsp:sp modelId="{46FDD6D5-7C88-6847-90B3-A3694F6BC502}">
      <dsp:nvSpPr>
        <dsp:cNvPr id="0" name=""/>
        <dsp:cNvSpPr/>
      </dsp:nvSpPr>
      <dsp:spPr>
        <a:xfrm>
          <a:off x="1979730" y="4097512"/>
          <a:ext cx="2139074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数据表示</a:t>
          </a:r>
          <a:endParaRPr lang="en-NZ" sz="1800" i="1" kern="1200" dirty="0">
            <a:latin typeface="+mn-ea"/>
            <a:ea typeface="+mn-ea"/>
          </a:endParaRPr>
        </a:p>
      </dsp:txBody>
      <dsp:txXfrm>
        <a:off x="2006859" y="4124641"/>
        <a:ext cx="2084816" cy="501492"/>
      </dsp:txXfrm>
    </dsp:sp>
    <dsp:sp modelId="{E194FA65-83D6-0042-B65F-7B75D5749631}">
      <dsp:nvSpPr>
        <dsp:cNvPr id="0" name=""/>
        <dsp:cNvSpPr/>
      </dsp:nvSpPr>
      <dsp:spPr>
        <a:xfrm>
          <a:off x="0" y="4685601"/>
          <a:ext cx="9155037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1770063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不同设备采用不同的数据编码方式</a:t>
          </a:r>
          <a:endParaRPr lang="en-NZ" sz="18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0" y="4685601"/>
        <a:ext cx="9155037" cy="414000"/>
      </dsp:txXfrm>
    </dsp:sp>
    <dsp:sp modelId="{33BF4BB8-A9E3-2441-9D55-C166CA20B489}">
      <dsp:nvSpPr>
        <dsp:cNvPr id="0" name=""/>
        <dsp:cNvSpPr/>
      </dsp:nvSpPr>
      <dsp:spPr>
        <a:xfrm>
          <a:off x="2555811" y="5021821"/>
          <a:ext cx="1796767" cy="555750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错误条件</a:t>
          </a:r>
          <a:endParaRPr lang="en-NZ" sz="1800" i="1" kern="1200" dirty="0">
            <a:latin typeface="+mn-ea"/>
            <a:ea typeface="+mn-ea"/>
          </a:endParaRPr>
        </a:p>
      </dsp:txBody>
      <dsp:txXfrm>
        <a:off x="2582940" y="5048950"/>
        <a:ext cx="1742509" cy="501492"/>
      </dsp:txXfrm>
    </dsp:sp>
    <dsp:sp modelId="{063AD9DF-920B-0E41-89B9-97DC3E392F3B}">
      <dsp:nvSpPr>
        <dsp:cNvPr id="0" name=""/>
        <dsp:cNvSpPr/>
      </dsp:nvSpPr>
      <dsp:spPr>
        <a:xfrm>
          <a:off x="0" y="5654153"/>
          <a:ext cx="9155037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0320" rIns="113792" bIns="20320" numCol="1" spcCol="1270" anchor="t" anchorCtr="0">
          <a:noAutofit/>
        </a:bodyPr>
        <a:lstStyle/>
        <a:p>
          <a:pPr marL="0" lvl="1" indent="2347913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6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错误的性质</a:t>
          </a:r>
          <a:r>
            <a:rPr lang="zh-CN" altLang="en-US" sz="16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、报告错误的方式、错误的后果以及响应范围都不一样</a:t>
          </a:r>
          <a:endParaRPr lang="en-NZ" sz="16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>
        <a:off x="0" y="5654153"/>
        <a:ext cx="9155037" cy="4140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602C4-C216-6C47-8283-AB160818DD6A}">
      <dsp:nvSpPr>
        <dsp:cNvPr id="0" name=""/>
        <dsp:cNvSpPr/>
      </dsp:nvSpPr>
      <dsp:spPr>
        <a:xfrm rot="5400000">
          <a:off x="-135196" y="135196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1</a:t>
          </a:r>
        </a:p>
      </dsp:txBody>
      <dsp:txXfrm rot="-5400000">
        <a:off x="1" y="315459"/>
        <a:ext cx="630917" cy="270393"/>
      </dsp:txXfrm>
    </dsp:sp>
    <dsp:sp modelId="{A06FA7D3-E0A2-9D4D-99F0-2CEB5A2B0ECA}">
      <dsp:nvSpPr>
        <dsp:cNvPr id="0" name=""/>
        <dsp:cNvSpPr/>
      </dsp:nvSpPr>
      <dsp:spPr>
        <a:xfrm rot="5400000">
          <a:off x="2688981" y="-2058064"/>
          <a:ext cx="778321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处理器需要读</a:t>
          </a:r>
          <a:r>
            <a:rPr lang="en-US" altLang="zh-CN" sz="1600" kern="1200" dirty="0"/>
            <a:t>/</a:t>
          </a:r>
          <a:r>
            <a:rPr lang="en-US" sz="1600" kern="1200" dirty="0" err="1"/>
            <a:t>写数据时</a:t>
          </a:r>
          <a:r>
            <a:rPr lang="zh-CN" altLang="en-US" sz="1600" kern="1200" dirty="0"/>
            <a:t>，读或写操作的信号，通过在处理器和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间的读写控制线发送</a:t>
          </a:r>
          <a:endParaRPr lang="en-US" sz="1600" kern="1200" dirty="0"/>
        </a:p>
      </dsp:txBody>
      <dsp:txXfrm rot="-5400000">
        <a:off x="630917" y="37994"/>
        <a:ext cx="4856455" cy="702333"/>
      </dsp:txXfrm>
    </dsp:sp>
    <dsp:sp modelId="{5209BDB1-F3C2-8441-A1FE-5E6B2A984935}">
      <dsp:nvSpPr>
        <dsp:cNvPr id="0" name=""/>
        <dsp:cNvSpPr/>
      </dsp:nvSpPr>
      <dsp:spPr>
        <a:xfrm rot="5400000">
          <a:off x="-135196" y="922691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2</a:t>
          </a:r>
        </a:p>
      </dsp:txBody>
      <dsp:txXfrm rot="-5400000">
        <a:off x="1" y="1102954"/>
        <a:ext cx="630917" cy="270393"/>
      </dsp:txXfrm>
    </dsp:sp>
    <dsp:sp modelId="{D5EDDF8F-73EE-174E-8254-F9187BE88D40}">
      <dsp:nvSpPr>
        <dsp:cNvPr id="0" name=""/>
        <dsp:cNvSpPr/>
      </dsp:nvSpPr>
      <dsp:spPr>
        <a:xfrm rot="5400000">
          <a:off x="2785216" y="-1253494"/>
          <a:ext cx="585852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相关的I</a:t>
          </a:r>
          <a:r>
            <a:rPr lang="en-US" sz="1600" kern="1200" dirty="0"/>
            <a:t>/</a:t>
          </a:r>
          <a:r>
            <a:rPr lang="en-US" sz="1600" kern="1200" dirty="0" err="1"/>
            <a:t>O设备地址</a:t>
          </a:r>
          <a:r>
            <a:rPr lang="zh-CN" altLang="en-US" sz="1600" kern="1200" dirty="0"/>
            <a:t>，通过数据线传送</a:t>
          </a:r>
          <a:endParaRPr lang="en-US" sz="1600" kern="1200" dirty="0"/>
        </a:p>
      </dsp:txBody>
      <dsp:txXfrm rot="-5400000">
        <a:off x="630918" y="929403"/>
        <a:ext cx="4865850" cy="528654"/>
      </dsp:txXfrm>
    </dsp:sp>
    <dsp:sp modelId="{4D573E90-A77B-1C4B-AA14-24FD3D630B78}">
      <dsp:nvSpPr>
        <dsp:cNvPr id="0" name=""/>
        <dsp:cNvSpPr/>
      </dsp:nvSpPr>
      <dsp:spPr>
        <a:xfrm rot="5400000">
          <a:off x="-135196" y="1749880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3</a:t>
          </a:r>
        </a:p>
      </dsp:txBody>
      <dsp:txXfrm rot="-5400000">
        <a:off x="1" y="1930143"/>
        <a:ext cx="630917" cy="270393"/>
      </dsp:txXfrm>
    </dsp:sp>
    <dsp:sp modelId="{E0899923-E638-7742-BB13-3CCAC71E703D}">
      <dsp:nvSpPr>
        <dsp:cNvPr id="0" name=""/>
        <dsp:cNvSpPr/>
      </dsp:nvSpPr>
      <dsp:spPr>
        <a:xfrm rot="5400000">
          <a:off x="2692247" y="-446640"/>
          <a:ext cx="771789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/>
            <a:t>从存储器中读或向存储器写的起始地址，在数据线上传输，并由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保存在地址寄存器中</a:t>
          </a:r>
          <a:endParaRPr lang="en-US" sz="1600" kern="1200" dirty="0"/>
        </a:p>
      </dsp:txBody>
      <dsp:txXfrm rot="-5400000">
        <a:off x="630917" y="1652366"/>
        <a:ext cx="4856773" cy="696437"/>
      </dsp:txXfrm>
    </dsp:sp>
    <dsp:sp modelId="{C3C791A1-E3E5-AA4A-B851-26AFED7A959F}">
      <dsp:nvSpPr>
        <dsp:cNvPr id="0" name=""/>
        <dsp:cNvSpPr/>
      </dsp:nvSpPr>
      <dsp:spPr>
        <a:xfrm rot="5400000">
          <a:off x="-135196" y="2595096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4</a:t>
          </a:r>
        </a:p>
      </dsp:txBody>
      <dsp:txXfrm rot="-5400000">
        <a:off x="1" y="2775359"/>
        <a:ext cx="630917" cy="270393"/>
      </dsp:txXfrm>
    </dsp:sp>
    <dsp:sp modelId="{4CB10E8E-02C7-AA41-8021-2E7FC0C797E4}">
      <dsp:nvSpPr>
        <dsp:cNvPr id="0" name=""/>
        <dsp:cNvSpPr/>
      </dsp:nvSpPr>
      <dsp:spPr>
        <a:xfrm rot="5400000">
          <a:off x="2785216" y="371269"/>
          <a:ext cx="585852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读或写的字数</a:t>
          </a:r>
          <a:r>
            <a:rPr lang="zh-CN" altLang="en-US" sz="1600" kern="1200" dirty="0"/>
            <a:t>，通过数据线传送，并由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保存在计数寄存器中</a:t>
          </a:r>
          <a:endParaRPr lang="en-US" sz="1600" kern="1200" dirty="0"/>
        </a:p>
      </dsp:txBody>
      <dsp:txXfrm rot="-5400000">
        <a:off x="630918" y="2554167"/>
        <a:ext cx="4865850" cy="528654"/>
      </dsp:txXfrm>
    </dsp:sp>
    <dsp:sp modelId="{729FEA82-FA47-0A40-BB91-68448BB2BFE8}">
      <dsp:nvSpPr>
        <dsp:cNvPr id="0" name=""/>
        <dsp:cNvSpPr/>
      </dsp:nvSpPr>
      <dsp:spPr>
        <a:xfrm rot="5400000">
          <a:off x="-135196" y="3505985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5</a:t>
          </a:r>
        </a:p>
      </dsp:txBody>
      <dsp:txXfrm rot="-5400000">
        <a:off x="1" y="3686248"/>
        <a:ext cx="630917" cy="270393"/>
      </dsp:txXfrm>
    </dsp:sp>
    <dsp:sp modelId="{34AF2322-E815-BB4D-BC20-156E3ED243C7}">
      <dsp:nvSpPr>
        <dsp:cNvPr id="0" name=""/>
        <dsp:cNvSpPr/>
      </dsp:nvSpPr>
      <dsp:spPr>
        <a:xfrm rot="5400000">
          <a:off x="2728016" y="1273684"/>
          <a:ext cx="700251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处理器继续执行其他工作</a:t>
          </a:r>
          <a:r>
            <a:rPr lang="zh-CN" altLang="en-US" sz="1600" kern="1200" dirty="0"/>
            <a:t>，</a:t>
          </a:r>
          <a:r>
            <a:rPr lang="en-US" altLang="zh-CN" sz="1600" kern="1200" dirty="0"/>
            <a:t>I/O</a:t>
          </a:r>
          <a:r>
            <a:rPr lang="zh-CN" altLang="en-US" sz="1600" kern="1200" dirty="0"/>
            <a:t>操作委托给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。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直接从存储器读或向存储器传送数据</a:t>
          </a:r>
          <a:endParaRPr lang="en-US" sz="1600" kern="1200" dirty="0"/>
        </a:p>
      </dsp:txBody>
      <dsp:txXfrm rot="-5400000">
        <a:off x="630918" y="3404966"/>
        <a:ext cx="4860266" cy="631885"/>
      </dsp:txXfrm>
    </dsp:sp>
    <dsp:sp modelId="{7374A26C-9BCF-1F41-B60F-A8419B450B3B}">
      <dsp:nvSpPr>
        <dsp:cNvPr id="0" name=""/>
        <dsp:cNvSpPr/>
      </dsp:nvSpPr>
      <dsp:spPr>
        <a:xfrm rot="5400000">
          <a:off x="-135196" y="4285532"/>
          <a:ext cx="901310" cy="630917"/>
        </a:xfrm>
        <a:prstGeom prst="chevron">
          <a:avLst/>
        </a:prstGeom>
        <a:solidFill>
          <a:schemeClr val="accent2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6</a:t>
          </a:r>
        </a:p>
      </dsp:txBody>
      <dsp:txXfrm rot="-5400000">
        <a:off x="1" y="4465795"/>
        <a:ext cx="630917" cy="270393"/>
      </dsp:txXfrm>
    </dsp:sp>
    <dsp:sp modelId="{11BC0513-6087-9642-8927-5AAC9E63AA62}">
      <dsp:nvSpPr>
        <dsp:cNvPr id="0" name=""/>
        <dsp:cNvSpPr/>
      </dsp:nvSpPr>
      <dsp:spPr>
        <a:xfrm rot="5400000">
          <a:off x="2785216" y="2061704"/>
          <a:ext cx="585852" cy="4894449"/>
        </a:xfrm>
        <a:prstGeom prst="round2SameRect">
          <a:avLst/>
        </a:prstGeom>
        <a:solidFill>
          <a:schemeClr val="accent2">
            <a:lumMod val="40000"/>
            <a:lumOff val="60000"/>
            <a:alpha val="9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/>
            <a:t>整块数据传送结束后，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向处理器发送中断信号</a:t>
          </a:r>
          <a:endParaRPr lang="en-US" sz="1600" kern="1200" dirty="0"/>
        </a:p>
      </dsp:txBody>
      <dsp:txXfrm rot="-5400000">
        <a:off x="630918" y="4244602"/>
        <a:ext cx="4865850" cy="52865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602C4-C216-6C47-8283-AB160818DD6A}">
      <dsp:nvSpPr>
        <dsp:cNvPr id="0" name=""/>
        <dsp:cNvSpPr/>
      </dsp:nvSpPr>
      <dsp:spPr>
        <a:xfrm rot="5400000">
          <a:off x="-127420" y="130117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1</a:t>
          </a:r>
        </a:p>
      </dsp:txBody>
      <dsp:txXfrm rot="-5400000">
        <a:off x="1" y="300010"/>
        <a:ext cx="594628" cy="254841"/>
      </dsp:txXfrm>
    </dsp:sp>
    <dsp:sp modelId="{A06FA7D3-E0A2-9D4D-99F0-2CEB5A2B0ECA}">
      <dsp:nvSpPr>
        <dsp:cNvPr id="0" name=""/>
        <dsp:cNvSpPr/>
      </dsp:nvSpPr>
      <dsp:spPr>
        <a:xfrm rot="5400000">
          <a:off x="3909668" y="-3315040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处理器直接控制外围设备</a:t>
          </a:r>
          <a:endParaRPr lang="en-US" sz="1900" kern="1200" dirty="0"/>
        </a:p>
      </dsp:txBody>
      <dsp:txXfrm rot="-5400000">
        <a:off x="594628" y="26954"/>
        <a:ext cx="7155281" cy="498247"/>
      </dsp:txXfrm>
    </dsp:sp>
    <dsp:sp modelId="{5209BDB1-F3C2-8441-A1FE-5E6B2A984935}">
      <dsp:nvSpPr>
        <dsp:cNvPr id="0" name=""/>
        <dsp:cNvSpPr/>
      </dsp:nvSpPr>
      <dsp:spPr>
        <a:xfrm rot="5400000">
          <a:off x="-127420" y="880847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2</a:t>
          </a:r>
        </a:p>
      </dsp:txBody>
      <dsp:txXfrm rot="-5400000">
        <a:off x="1" y="1050740"/>
        <a:ext cx="594628" cy="254841"/>
      </dsp:txXfrm>
    </dsp:sp>
    <dsp:sp modelId="{D5EDDF8F-73EE-174E-8254-F9187BE88D40}">
      <dsp:nvSpPr>
        <dsp:cNvPr id="0" name=""/>
        <dsp:cNvSpPr/>
      </dsp:nvSpPr>
      <dsp:spPr>
        <a:xfrm rot="5400000">
          <a:off x="3909668" y="-2561613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增加了控制器或I</a:t>
          </a:r>
          <a:r>
            <a:rPr lang="en-US" sz="1900" kern="1200" dirty="0"/>
            <a:t>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，程序方式控制</a:t>
          </a:r>
          <a:r>
            <a:rPr lang="en-US" altLang="zh-CN" sz="1900" kern="1200" dirty="0"/>
            <a:t>I/O</a:t>
          </a:r>
          <a:r>
            <a:rPr lang="en-US" sz="1900" kern="1200" dirty="0"/>
            <a:t> </a:t>
          </a:r>
        </a:p>
      </dsp:txBody>
      <dsp:txXfrm rot="-5400000">
        <a:off x="594628" y="780381"/>
        <a:ext cx="7155281" cy="498247"/>
      </dsp:txXfrm>
    </dsp:sp>
    <dsp:sp modelId="{4D573E90-A77B-1C4B-AA14-24FD3D630B78}">
      <dsp:nvSpPr>
        <dsp:cNvPr id="0" name=""/>
        <dsp:cNvSpPr/>
      </dsp:nvSpPr>
      <dsp:spPr>
        <a:xfrm rot="5400000">
          <a:off x="-127420" y="163157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3</a:t>
          </a:r>
        </a:p>
      </dsp:txBody>
      <dsp:txXfrm rot="-5400000">
        <a:off x="1" y="1801469"/>
        <a:ext cx="594628" cy="254841"/>
      </dsp:txXfrm>
    </dsp:sp>
    <dsp:sp modelId="{E0899923-E638-7742-BB13-3CCAC71E703D}">
      <dsp:nvSpPr>
        <dsp:cNvPr id="0" name=""/>
        <dsp:cNvSpPr/>
      </dsp:nvSpPr>
      <dsp:spPr>
        <a:xfrm rot="5400000">
          <a:off x="3909668" y="-1810883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在</a:t>
          </a:r>
          <a:r>
            <a:rPr lang="en-US" altLang="zh-CN" sz="1900" kern="1200" dirty="0"/>
            <a:t>2</a:t>
          </a:r>
          <a:r>
            <a:rPr lang="zh-CN" altLang="en-US" sz="1900" kern="1200" dirty="0"/>
            <a:t>的基础上，增加了中断方式</a:t>
          </a:r>
          <a:endParaRPr lang="en-US" sz="1900" kern="1200" dirty="0"/>
        </a:p>
      </dsp:txBody>
      <dsp:txXfrm rot="-5400000">
        <a:off x="594628" y="1531111"/>
        <a:ext cx="7155281" cy="498247"/>
      </dsp:txXfrm>
    </dsp:sp>
    <dsp:sp modelId="{C3C791A1-E3E5-AA4A-B851-26AFED7A959F}">
      <dsp:nvSpPr>
        <dsp:cNvPr id="0" name=""/>
        <dsp:cNvSpPr/>
      </dsp:nvSpPr>
      <dsp:spPr>
        <a:xfrm rot="5400000">
          <a:off x="-127420" y="238230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4</a:t>
          </a:r>
        </a:p>
      </dsp:txBody>
      <dsp:txXfrm rot="-5400000">
        <a:off x="1" y="2552199"/>
        <a:ext cx="594628" cy="254841"/>
      </dsp:txXfrm>
    </dsp:sp>
    <dsp:sp modelId="{4CB10E8E-02C7-AA41-8021-2E7FC0C797E4}">
      <dsp:nvSpPr>
        <dsp:cNvPr id="0" name=""/>
        <dsp:cNvSpPr/>
      </dsp:nvSpPr>
      <dsp:spPr>
        <a:xfrm rot="5400000">
          <a:off x="3909668" y="-106015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通过DMA直接控制存储器</a:t>
          </a:r>
          <a:endParaRPr lang="en-US" sz="1900" kern="1200" dirty="0"/>
        </a:p>
      </dsp:txBody>
      <dsp:txXfrm rot="-5400000">
        <a:off x="594628" y="2281840"/>
        <a:ext cx="7155281" cy="498247"/>
      </dsp:txXfrm>
    </dsp:sp>
    <dsp:sp modelId="{729FEA82-FA47-0A40-BB91-68448BB2BFE8}">
      <dsp:nvSpPr>
        <dsp:cNvPr id="0" name=""/>
        <dsp:cNvSpPr/>
      </dsp:nvSpPr>
      <dsp:spPr>
        <a:xfrm rot="5400000">
          <a:off x="-127420" y="313303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5</a:t>
          </a:r>
        </a:p>
      </dsp:txBody>
      <dsp:txXfrm rot="-5400000">
        <a:off x="1" y="3302929"/>
        <a:ext cx="594628" cy="254841"/>
      </dsp:txXfrm>
    </dsp:sp>
    <dsp:sp modelId="{34AF2322-E815-BB4D-BC20-156E3ED243C7}">
      <dsp:nvSpPr>
        <dsp:cNvPr id="0" name=""/>
        <dsp:cNvSpPr/>
      </dsp:nvSpPr>
      <dsp:spPr>
        <a:xfrm rot="5400000">
          <a:off x="3909668" y="-30942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（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通道）</a:t>
          </a:r>
          <a:r>
            <a:rPr lang="en-US" sz="1900" kern="1200" dirty="0" err="1"/>
            <a:t>有单独的处理器</a:t>
          </a:r>
          <a:r>
            <a:rPr lang="zh-CN" altLang="en-US" sz="1900" kern="1200" dirty="0"/>
            <a:t>，有专门的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指令集</a:t>
          </a:r>
          <a:endParaRPr lang="en-US" sz="1900" kern="1200" dirty="0"/>
        </a:p>
      </dsp:txBody>
      <dsp:txXfrm rot="-5400000">
        <a:off x="594628" y="3032570"/>
        <a:ext cx="7155281" cy="498247"/>
      </dsp:txXfrm>
    </dsp:sp>
    <dsp:sp modelId="{7374A26C-9BCF-1F41-B60F-A8419B450B3B}">
      <dsp:nvSpPr>
        <dsp:cNvPr id="0" name=""/>
        <dsp:cNvSpPr/>
      </dsp:nvSpPr>
      <dsp:spPr>
        <a:xfrm rot="5400000">
          <a:off x="-127420" y="3883765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6</a:t>
          </a:r>
        </a:p>
      </dsp:txBody>
      <dsp:txXfrm rot="-5400000">
        <a:off x="1" y="4053658"/>
        <a:ext cx="594628" cy="254841"/>
      </dsp:txXfrm>
    </dsp:sp>
    <dsp:sp modelId="{11BC0513-6087-9642-8927-5AAC9E63AA62}">
      <dsp:nvSpPr>
        <dsp:cNvPr id="0" name=""/>
        <dsp:cNvSpPr/>
      </dsp:nvSpPr>
      <dsp:spPr>
        <a:xfrm rot="5400000">
          <a:off x="3909668" y="44130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（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通道）</a:t>
          </a:r>
          <a:r>
            <a:rPr lang="en-US" sz="1900" kern="1200" dirty="0" err="1"/>
            <a:t>有自己的局部存储器</a:t>
          </a:r>
          <a:r>
            <a:rPr lang="zh-CN" altLang="en-US" sz="1900" kern="1200" dirty="0"/>
            <a:t>，本身就是一台计算机</a:t>
          </a:r>
          <a:endParaRPr lang="en-US" sz="1900" kern="1200" dirty="0"/>
        </a:p>
      </dsp:txBody>
      <dsp:txXfrm rot="-5400000">
        <a:off x="594628" y="3783298"/>
        <a:ext cx="7155281" cy="49824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8F8A48-5720-0346-B2B8-49A7E40DE9EF}">
      <dsp:nvSpPr>
        <dsp:cNvPr id="0" name=""/>
        <dsp:cNvSpPr/>
      </dsp:nvSpPr>
      <dsp:spPr>
        <a:xfrm>
          <a:off x="33" y="73565"/>
          <a:ext cx="3240248" cy="604800"/>
        </a:xfrm>
        <a:prstGeom prst="rect">
          <a:avLst/>
        </a:prstGeom>
        <a:solidFill>
          <a:srgbClr val="660066"/>
        </a:solidFill>
        <a:ln w="9525" cap="flat" cmpd="sng" algn="ctr">
          <a:solidFill>
            <a:srgbClr val="660066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面向块的设备</a:t>
          </a:r>
          <a:endParaRPr lang="en-US" sz="2100" kern="1200" dirty="0"/>
        </a:p>
      </dsp:txBody>
      <dsp:txXfrm>
        <a:off x="33" y="73565"/>
        <a:ext cx="3240248" cy="604800"/>
      </dsp:txXfrm>
    </dsp:sp>
    <dsp:sp modelId="{EF9243D1-795A-B543-B766-255881B95357}">
      <dsp:nvSpPr>
        <dsp:cNvPr id="0" name=""/>
        <dsp:cNvSpPr/>
      </dsp:nvSpPr>
      <dsp:spPr>
        <a:xfrm>
          <a:off x="33" y="678365"/>
          <a:ext cx="3240248" cy="265167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信息保存在块中</a:t>
          </a:r>
          <a:r>
            <a:rPr lang="zh-CN" altLang="en-US" sz="2100" kern="1200" dirty="0"/>
            <a:t>，块的大小固定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sz="2100" kern="1200" dirty="0">
              <a:latin typeface="+mn-ea"/>
              <a:ea typeface="+mn-ea"/>
            </a:rPr>
            <a:t>一次传送一个块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通过块号访问数据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代表设备</a:t>
          </a:r>
          <a:r>
            <a:rPr lang="zh-CN" altLang="en-US" sz="2100" kern="1200" dirty="0"/>
            <a:t>：磁盘、</a:t>
          </a:r>
          <a:r>
            <a:rPr lang="en-US" altLang="zh-CN" sz="2100" kern="1200" dirty="0"/>
            <a:t>USB</a:t>
          </a:r>
          <a:r>
            <a:rPr lang="zh-CN" altLang="en-US" sz="2100" kern="1200" dirty="0"/>
            <a:t>卡</a:t>
          </a:r>
          <a:endParaRPr lang="en-US" sz="2100" kern="1200" dirty="0"/>
        </a:p>
      </dsp:txBody>
      <dsp:txXfrm>
        <a:off x="33" y="678365"/>
        <a:ext cx="3240248" cy="2651670"/>
      </dsp:txXfrm>
    </dsp:sp>
    <dsp:sp modelId="{4E6C426E-8C06-154C-9D82-1A473EF28DDF}">
      <dsp:nvSpPr>
        <dsp:cNvPr id="0" name=""/>
        <dsp:cNvSpPr/>
      </dsp:nvSpPr>
      <dsp:spPr>
        <a:xfrm>
          <a:off x="3693917" y="73565"/>
          <a:ext cx="3240248" cy="604800"/>
        </a:xfrm>
        <a:prstGeom prst="rect">
          <a:avLst/>
        </a:prstGeom>
        <a:solidFill>
          <a:srgbClr val="660066"/>
        </a:solidFill>
        <a:ln w="9525" cap="flat" cmpd="sng" algn="ctr">
          <a:solidFill>
            <a:srgbClr val="660066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面向流的设备</a:t>
          </a:r>
          <a:endParaRPr lang="en-US" sz="2100" kern="1200" dirty="0"/>
        </a:p>
      </dsp:txBody>
      <dsp:txXfrm>
        <a:off x="3693917" y="73565"/>
        <a:ext cx="3240248" cy="604800"/>
      </dsp:txXfrm>
    </dsp:sp>
    <dsp:sp modelId="{02ABA9CE-3BE0-1E40-BF7E-09642BD57E83}">
      <dsp:nvSpPr>
        <dsp:cNvPr id="0" name=""/>
        <dsp:cNvSpPr/>
      </dsp:nvSpPr>
      <dsp:spPr>
        <a:xfrm>
          <a:off x="3693917" y="678365"/>
          <a:ext cx="3240248" cy="265167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以字节流的方式输入</a:t>
          </a:r>
          <a:r>
            <a:rPr lang="en-US" altLang="zh-CN" sz="2100" kern="1200" dirty="0"/>
            <a:t>/</a:t>
          </a:r>
          <a:r>
            <a:rPr lang="zh-CN" altLang="en-US" sz="2100" kern="1200" dirty="0"/>
            <a:t>输出数据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没有块的结构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代表设备</a:t>
          </a:r>
          <a:r>
            <a:rPr lang="zh-CN" altLang="en-US" sz="2100" kern="1200" dirty="0"/>
            <a:t>：终端、打印机、通信端口、鼠标及其他大多数非辅存设备</a:t>
          </a:r>
          <a:endParaRPr lang="en-US" sz="2100" kern="1200" dirty="0"/>
        </a:p>
      </dsp:txBody>
      <dsp:txXfrm>
        <a:off x="3693917" y="678365"/>
        <a:ext cx="3240248" cy="265167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509A77-E9B9-3643-9870-F7859BB971F0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9000000"/>
            <a:gd name="adj2" fmla="val 162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D29189C-FEBF-5D43-9AE1-09F1543B00F5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1800000"/>
            <a:gd name="adj2" fmla="val 90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F89655-7812-ED49-B6F7-5A03ADD378C3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16200000"/>
            <a:gd name="adj2" fmla="val 18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25BB83-2A41-5D43-8FBC-BDA48E16B62E}">
      <dsp:nvSpPr>
        <dsp:cNvPr id="0" name=""/>
        <dsp:cNvSpPr/>
      </dsp:nvSpPr>
      <dsp:spPr>
        <a:xfrm>
          <a:off x="2946168" y="1769347"/>
          <a:ext cx="1784776" cy="1857782"/>
        </a:xfrm>
        <a:prstGeom prst="ellipse">
          <a:avLst/>
        </a:prstGeom>
        <a:solidFill>
          <a:schemeClr val="accent2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设计体系共享三个特性</a:t>
          </a:r>
          <a:endParaRPr lang="en-US" sz="2100" kern="1200" dirty="0"/>
        </a:p>
      </dsp:txBody>
      <dsp:txXfrm>
        <a:off x="3207542" y="2041413"/>
        <a:ext cx="1262028" cy="1313650"/>
      </dsp:txXfrm>
    </dsp:sp>
    <dsp:sp modelId="{F0ECC5BA-B2AE-EB4D-841F-101D1AFD4833}">
      <dsp:nvSpPr>
        <dsp:cNvPr id="0" name=""/>
        <dsp:cNvSpPr/>
      </dsp:nvSpPr>
      <dsp:spPr>
        <a:xfrm>
          <a:off x="2349034" y="-108890"/>
          <a:ext cx="2901411" cy="1845232"/>
        </a:xfrm>
        <a:prstGeom prst="ellipse">
          <a:avLst/>
        </a:prstGeom>
        <a:solidFill>
          <a:schemeClr val="bg2">
            <a:lumMod val="9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RAID </a:t>
          </a:r>
          <a:r>
            <a:rPr lang="en-US" sz="1800" kern="12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是</a:t>
          </a:r>
          <a:r>
            <a:rPr lang="en-US" sz="1800" b="1" kern="1200" dirty="0" err="1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一组</a:t>
          </a:r>
          <a:r>
            <a:rPr lang="en-US" sz="1800" kern="12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物理磁盘</a:t>
          </a:r>
          <a:r>
            <a:rPr lang="en-US" sz="1800" b="1" kern="1200" dirty="0" err="1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驱动器</a:t>
          </a:r>
          <a:r>
            <a:rPr lang="zh-CN" altLang="en-US" sz="1800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操作系统把它视为单个逻辑驱动器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2773936" y="161338"/>
        <a:ext cx="2051607" cy="1304776"/>
      </dsp:txXfrm>
    </dsp:sp>
    <dsp:sp modelId="{5E167099-31A5-5442-AFA2-F77104F37352}">
      <dsp:nvSpPr>
        <dsp:cNvPr id="0" name=""/>
        <dsp:cNvSpPr/>
      </dsp:nvSpPr>
      <dsp:spPr>
        <a:xfrm>
          <a:off x="4174509" y="2988049"/>
          <a:ext cx="2928371" cy="2021680"/>
        </a:xfrm>
        <a:prstGeom prst="ellipse">
          <a:avLst/>
        </a:prstGeom>
        <a:solidFill>
          <a:schemeClr val="bg2">
            <a:lumMod val="9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数据分布在物理驱动器阵列中</a:t>
          </a:r>
          <a:r>
            <a:rPr lang="zh-CN" altLang="en-US" sz="1800" b="1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这种设计机制被称为</a:t>
          </a:r>
          <a:r>
            <a:rPr lang="zh-CN" altLang="en-US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条带化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(striping)</a:t>
          </a:r>
          <a:endParaRPr lang="en-US" sz="1800" b="1" kern="1200" dirty="0">
            <a:solidFill>
              <a:srgbClr val="C00000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4603359" y="3284117"/>
        <a:ext cx="2070671" cy="1429544"/>
      </dsp:txXfrm>
    </dsp:sp>
    <dsp:sp modelId="{729DF47F-7ACD-6547-A7C6-4776125E4E24}">
      <dsp:nvSpPr>
        <dsp:cNvPr id="0" name=""/>
        <dsp:cNvSpPr/>
      </dsp:nvSpPr>
      <dsp:spPr>
        <a:xfrm>
          <a:off x="364718" y="2993507"/>
          <a:ext cx="3192132" cy="2010764"/>
        </a:xfrm>
        <a:prstGeom prst="ellipse">
          <a:avLst/>
        </a:prstGeom>
        <a:solidFill>
          <a:schemeClr val="bg2">
            <a:lumMod val="9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 err="1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使用冗余的磁盘容量来保存奇偶校验信息</a:t>
          </a:r>
          <a:r>
            <a:rPr lang="zh-CN" altLang="en-US" sz="1800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使得当一个磁盘失效时，能够通过校验信息加以</a:t>
          </a:r>
          <a:r>
            <a:rPr lang="zh-CN" altLang="en-US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恢复数据</a:t>
          </a:r>
          <a:endParaRPr lang="en-US" sz="1800" b="1" kern="1200" dirty="0">
            <a:solidFill>
              <a:srgbClr val="C00000"/>
            </a:solidFill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832195" y="3287977"/>
        <a:ext cx="2257178" cy="142182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5BFE25-984C-A04D-AA30-C56FFDB121DB}">
      <dsp:nvSpPr>
        <dsp:cNvPr id="0" name=""/>
        <dsp:cNvSpPr/>
      </dsp:nvSpPr>
      <dsp:spPr>
        <a:xfrm>
          <a:off x="6058" y="609654"/>
          <a:ext cx="2429759" cy="1775713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glow rad="101600">
            <a:schemeClr val="accent2">
              <a:alpha val="75000"/>
            </a:schemeClr>
          </a:glo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kern="12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当一个对磁盘扇区的I</a:t>
          </a:r>
          <a:r>
            <a:rPr lang="en-NZ" sz="1800" kern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/</a:t>
          </a:r>
          <a:r>
            <a:rPr lang="en-NZ" sz="1800" kern="12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O请求发出时</a:t>
          </a:r>
          <a:r>
            <a:rPr lang="zh-CN" altLang="en-US" sz="1800" kern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，先检查对应的扇区是否在磁盘高速缓存中</a:t>
          </a:r>
          <a:endParaRPr lang="en-US" sz="1800" kern="12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58067" y="661663"/>
        <a:ext cx="2325741" cy="1671695"/>
      </dsp:txXfrm>
    </dsp:sp>
    <dsp:sp modelId="{123B932B-EEEB-6D44-B64A-312A0F015D5D}">
      <dsp:nvSpPr>
        <dsp:cNvPr id="0" name=""/>
        <dsp:cNvSpPr/>
      </dsp:nvSpPr>
      <dsp:spPr>
        <a:xfrm rot="19310318">
          <a:off x="2333176" y="1173341"/>
          <a:ext cx="960486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960486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789407" y="1176767"/>
        <a:ext cx="48024" cy="48024"/>
      </dsp:txXfrm>
    </dsp:sp>
    <dsp:sp modelId="{CEDE1FB3-33A8-8848-8CAA-483726766D5D}">
      <dsp:nvSpPr>
        <dsp:cNvPr id="0" name=""/>
        <dsp:cNvSpPr/>
      </dsp:nvSpPr>
      <dsp:spPr>
        <a:xfrm>
          <a:off x="3191022" y="432044"/>
          <a:ext cx="1888012" cy="944006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/>
            <a:t>if YES</a:t>
          </a:r>
          <a:endParaRPr lang="en-US" sz="2000" kern="1200" dirty="0"/>
        </a:p>
      </dsp:txBody>
      <dsp:txXfrm>
        <a:off x="3218671" y="459693"/>
        <a:ext cx="1832714" cy="888708"/>
      </dsp:txXfrm>
    </dsp:sp>
    <dsp:sp modelId="{D65D3A73-CA3C-F74F-9094-55B13D878142}">
      <dsp:nvSpPr>
        <dsp:cNvPr id="0" name=""/>
        <dsp:cNvSpPr/>
      </dsp:nvSpPr>
      <dsp:spPr>
        <a:xfrm>
          <a:off x="5079035" y="876609"/>
          <a:ext cx="755205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755205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437757" y="885167"/>
        <a:ext cx="37760" cy="37760"/>
      </dsp:txXfrm>
    </dsp:sp>
    <dsp:sp modelId="{500F2F28-DF3C-6945-893C-BD2FCDABF125}">
      <dsp:nvSpPr>
        <dsp:cNvPr id="0" name=""/>
        <dsp:cNvSpPr/>
      </dsp:nvSpPr>
      <dsp:spPr>
        <a:xfrm>
          <a:off x="5834240" y="432044"/>
          <a:ext cx="2205085" cy="944006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通过访问高速缓存即可满足请求</a:t>
          </a:r>
          <a:endParaRPr lang="en-US" sz="2000" kern="12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5861889" y="459693"/>
        <a:ext cx="2149787" cy="888708"/>
      </dsp:txXfrm>
    </dsp:sp>
    <dsp:sp modelId="{8EE7C0DA-F16A-C245-8FB0-BB6CDAFC25A1}">
      <dsp:nvSpPr>
        <dsp:cNvPr id="0" name=""/>
        <dsp:cNvSpPr/>
      </dsp:nvSpPr>
      <dsp:spPr>
        <a:xfrm rot="2289682">
          <a:off x="2333176" y="1766804"/>
          <a:ext cx="960486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960486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789407" y="1770231"/>
        <a:ext cx="48024" cy="48024"/>
      </dsp:txXfrm>
    </dsp:sp>
    <dsp:sp modelId="{7B0A7DFA-A561-8C45-B1C5-6750CFC00DB6}">
      <dsp:nvSpPr>
        <dsp:cNvPr id="0" name=""/>
        <dsp:cNvSpPr/>
      </dsp:nvSpPr>
      <dsp:spPr>
        <a:xfrm>
          <a:off x="3191022" y="1618972"/>
          <a:ext cx="1888012" cy="944006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/>
            <a:t>if NO</a:t>
          </a:r>
          <a:endParaRPr lang="en-US" sz="2000" kern="1200" dirty="0"/>
        </a:p>
      </dsp:txBody>
      <dsp:txXfrm>
        <a:off x="3218671" y="1646621"/>
        <a:ext cx="1832714" cy="888708"/>
      </dsp:txXfrm>
    </dsp:sp>
    <dsp:sp modelId="{F7A4FD81-375C-2E4F-BDF1-3D1909345CF5}">
      <dsp:nvSpPr>
        <dsp:cNvPr id="0" name=""/>
        <dsp:cNvSpPr/>
      </dsp:nvSpPr>
      <dsp:spPr>
        <a:xfrm>
          <a:off x="5079035" y="2063536"/>
          <a:ext cx="755205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755205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437757" y="2072095"/>
        <a:ext cx="37760" cy="37760"/>
      </dsp:txXfrm>
    </dsp:sp>
    <dsp:sp modelId="{79FE47B7-A032-BA43-9EED-8D802012E4A3}">
      <dsp:nvSpPr>
        <dsp:cNvPr id="0" name=""/>
        <dsp:cNvSpPr/>
      </dsp:nvSpPr>
      <dsp:spPr>
        <a:xfrm>
          <a:off x="5834240" y="1517652"/>
          <a:ext cx="2476789" cy="1146646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将请求扇区从磁盘读到磁盘高速缓存中</a:t>
          </a:r>
          <a:endParaRPr lang="en-US" sz="2000" kern="1200" dirty="0"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</dsp:txBody>
      <dsp:txXfrm>
        <a:off x="5867824" y="1551236"/>
        <a:ext cx="2409621" cy="10794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21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21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068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316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498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9949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892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6018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5000"/>
              </a:lnSpc>
              <a:defRPr b="0"/>
            </a:lvl1pPr>
            <a:lvl2pPr>
              <a:lnSpc>
                <a:spcPct val="125000"/>
              </a:lnSpc>
              <a:defRPr sz="2400" b="0">
                <a:latin typeface="仿宋" panose="02010609060101010101" pitchFamily="49" charset="-122"/>
                <a:ea typeface="仿宋" panose="02010609060101010101" pitchFamily="49" charset="-122"/>
              </a:defRPr>
            </a:lvl2pPr>
            <a:lvl3pPr>
              <a:lnSpc>
                <a:spcPct val="125000"/>
              </a:lnSpc>
              <a:defRPr sz="2400" b="0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216084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B1C3F5D-80C3-484F-9DA7-B0BEEA949AE5}" type="datetimeFigureOut">
              <a:rPr lang="zh-CN" altLang="en-US"/>
              <a:pPr>
                <a:defRPr/>
              </a:pPr>
              <a:t>2021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352686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855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400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Layout" Target="../diagrams/layout3.xml"/><Relationship Id="rId7" Type="http://schemas.openxmlformats.org/officeDocument/2006/relationships/image" Target="../media/image11.png"/><Relationship Id="rId12" Type="http://schemas.microsoft.com/office/2007/relationships/diagramDrawing" Target="../diagrams/drawing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11" Type="http://schemas.openxmlformats.org/officeDocument/2006/relationships/diagramColors" Target="../diagrams/colors4.xml"/><Relationship Id="rId5" Type="http://schemas.openxmlformats.org/officeDocument/2006/relationships/diagramColors" Target="../diagrams/colors3.xml"/><Relationship Id="rId10" Type="http://schemas.openxmlformats.org/officeDocument/2006/relationships/diagramQuickStyle" Target="../diagrams/quickStyle4.xml"/><Relationship Id="rId4" Type="http://schemas.openxmlformats.org/officeDocument/2006/relationships/diagramQuickStyle" Target="../diagrams/quickStyle3.xml"/><Relationship Id="rId9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15.wmf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979712" y="1124744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计算机操作系统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电子科技大学</a:t>
            </a:r>
            <a:endParaRPr lang="en-US" altLang="zh-CN" sz="3200" b="1" dirty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李玉军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0DDF75-444B-EA45-B21A-173F5EA2E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D4CD6D-04AD-8140-80D2-63666768C3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8612" y="908720"/>
            <a:ext cx="8229600" cy="769640"/>
          </a:xfrm>
        </p:spPr>
        <p:txBody>
          <a:bodyPr/>
          <a:lstStyle/>
          <a:p>
            <a:r>
              <a:rPr kumimoji="1" lang="zh-CN" altLang="en-US" sz="2400" dirty="0"/>
              <a:t>直接存储器访问（</a:t>
            </a:r>
            <a:r>
              <a:rPr kumimoji="1" lang="en-US" altLang="zh-CN" sz="2400" dirty="0"/>
              <a:t>DMA</a:t>
            </a:r>
            <a:r>
              <a:rPr kumimoji="1" lang="zh-CN" altLang="en-US" sz="2400" dirty="0"/>
              <a:t>）工作流程</a:t>
            </a:r>
            <a:endParaRPr kumimoji="1" lang="en-US" altLang="zh-CN" sz="2400" dirty="0"/>
          </a:p>
        </p:txBody>
      </p:sp>
      <p:graphicFrame>
        <p:nvGraphicFramePr>
          <p:cNvPr id="9" name="Diagram 5">
            <a:extLst>
              <a:ext uri="{FF2B5EF4-FFF2-40B4-BE49-F238E27FC236}">
                <a16:creationId xmlns:a16="http://schemas.microsoft.com/office/drawing/2014/main" id="{F262E826-7E80-2942-8B06-BE05D519687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30319861"/>
              </p:ext>
            </p:extLst>
          </p:nvPr>
        </p:nvGraphicFramePr>
        <p:xfrm>
          <a:off x="85621" y="1412776"/>
          <a:ext cx="5525367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B92E5270-567B-452C-9097-759003B23222}"/>
              </a:ext>
            </a:extLst>
          </p:cNvPr>
          <p:cNvGrpSpPr/>
          <p:nvPr/>
        </p:nvGrpSpPr>
        <p:grpSpPr>
          <a:xfrm>
            <a:off x="5741984" y="1089119"/>
            <a:ext cx="3294512" cy="5203442"/>
            <a:chOff x="5634841" y="1089119"/>
            <a:chExt cx="3294512" cy="5203442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4D8EAA3A-88AA-B740-A831-1C8B0CB6730F}"/>
                </a:ext>
              </a:extLst>
            </p:cNvPr>
            <p:cNvSpPr txBox="1"/>
            <p:nvPr/>
          </p:nvSpPr>
          <p:spPr>
            <a:xfrm>
              <a:off x="5646541" y="2605330"/>
              <a:ext cx="806501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r>
                <a:rPr lang="zh-CN" altLang="en-US" sz="1600" dirty="0">
                  <a:latin typeface="+mn-ea"/>
                  <a:ea typeface="+mn-ea"/>
                </a:rPr>
                <a:t>数据线</a:t>
              </a:r>
              <a:endParaRPr kumimoji="1"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BF53EC1A-688C-C046-B5DC-BD0C0DDA6A7D}"/>
                </a:ext>
              </a:extLst>
            </p:cNvPr>
            <p:cNvSpPr txBox="1"/>
            <p:nvPr/>
          </p:nvSpPr>
          <p:spPr>
            <a:xfrm>
              <a:off x="5634841" y="3555825"/>
              <a:ext cx="778402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r>
                <a:rPr lang="zh-CN" altLang="en-US" sz="1600" dirty="0">
                  <a:latin typeface="+mn-ea"/>
                  <a:ea typeface="+mn-ea"/>
                </a:rPr>
                <a:t>地址线</a:t>
              </a:r>
              <a:endParaRPr kumimoji="1" lang="zh-CN" altLang="en-US" sz="1600" dirty="0">
                <a:latin typeface="+mn-ea"/>
                <a:ea typeface="+mn-ea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E4CD6A1E-EE19-450E-A8C0-28594BD0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329353" y="1089119"/>
              <a:ext cx="2600000" cy="4847619"/>
            </a:xfrm>
            <a:prstGeom prst="rect">
              <a:avLst/>
            </a:prstGeom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260E739-5BBA-E84F-AB85-1D5DD1438F14}"/>
                </a:ext>
              </a:extLst>
            </p:cNvPr>
            <p:cNvSpPr txBox="1"/>
            <p:nvPr/>
          </p:nvSpPr>
          <p:spPr>
            <a:xfrm>
              <a:off x="6330312" y="5923229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典型</a:t>
              </a:r>
              <a:r>
                <a:rPr kumimoji="1" lang="en-US" altLang="zh-CN" sz="1800" dirty="0">
                  <a:latin typeface="+mn-ea"/>
                  <a:ea typeface="+mn-ea"/>
                </a:rPr>
                <a:t>DMA</a:t>
              </a:r>
              <a:r>
                <a:rPr kumimoji="1" lang="zh-CN" altLang="en-US" sz="1800" dirty="0">
                  <a:latin typeface="+mn-ea"/>
                  <a:ea typeface="+mn-ea"/>
                </a:rPr>
                <a:t>控制器</a:t>
              </a:r>
              <a:r>
                <a:rPr lang="zh-CN" altLang="en-US" sz="1800" dirty="0">
                  <a:latin typeface="+mn-ea"/>
                  <a:ea typeface="+mn-ea"/>
                </a:rPr>
                <a:t>结构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ABEA651A-4C29-C740-A2E8-100BCAC132A3}"/>
                </a:ext>
              </a:extLst>
            </p:cNvPr>
            <p:cNvSpPr txBox="1"/>
            <p:nvPr/>
          </p:nvSpPr>
          <p:spPr>
            <a:xfrm>
              <a:off x="7446436" y="1679973"/>
              <a:ext cx="936104" cy="5847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n-ea"/>
                  <a:ea typeface="+mn-ea"/>
                </a:rPr>
                <a:t>计数</a:t>
              </a:r>
              <a:endParaRPr lang="en-US" altLang="zh-CN" sz="1600" dirty="0">
                <a:latin typeface="+mn-ea"/>
                <a:ea typeface="+mn-ea"/>
              </a:endParaRPr>
            </a:p>
            <a:p>
              <a:r>
                <a:rPr lang="zh-CN" altLang="en-US" sz="1600" dirty="0">
                  <a:latin typeface="+mn-ea"/>
                  <a:ea typeface="+mn-ea"/>
                </a:rPr>
                <a:t>寄存器</a:t>
              </a:r>
              <a:endParaRPr kumimoji="1"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CA55D49-9D24-B74A-9172-A97C3B0CF851}"/>
                </a:ext>
              </a:extLst>
            </p:cNvPr>
            <p:cNvSpPr txBox="1"/>
            <p:nvPr/>
          </p:nvSpPr>
          <p:spPr>
            <a:xfrm>
              <a:off x="7452320" y="2492896"/>
              <a:ext cx="936104" cy="5847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n-ea"/>
                  <a:ea typeface="+mn-ea"/>
                </a:rPr>
                <a:t>数据寄存器</a:t>
              </a:r>
              <a:endParaRPr kumimoji="1"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870695A-FCB3-DA44-B1F2-8B3B29812864}"/>
                </a:ext>
              </a:extLst>
            </p:cNvPr>
            <p:cNvSpPr txBox="1"/>
            <p:nvPr/>
          </p:nvSpPr>
          <p:spPr>
            <a:xfrm>
              <a:off x="7452320" y="3301762"/>
              <a:ext cx="936104" cy="5847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n-ea"/>
                  <a:ea typeface="+mn-ea"/>
                </a:rPr>
                <a:t>地址寄存器</a:t>
              </a:r>
              <a:endParaRPr kumimoji="1"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2E74BDFA-A5B4-914F-BCD8-4A956D442F2C}"/>
                </a:ext>
              </a:extLst>
            </p:cNvPr>
            <p:cNvSpPr txBox="1"/>
            <p:nvPr/>
          </p:nvSpPr>
          <p:spPr>
            <a:xfrm>
              <a:off x="7536831" y="4163744"/>
              <a:ext cx="845709" cy="1323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altLang="zh-CN" sz="1600" dirty="0">
                <a:latin typeface="+mn-ea"/>
                <a:ea typeface="+mn-ea"/>
              </a:endParaRPr>
            </a:p>
            <a:p>
              <a:r>
                <a:rPr lang="zh-CN" altLang="en-US" sz="1600" dirty="0">
                  <a:latin typeface="+mn-ea"/>
                  <a:ea typeface="+mn-ea"/>
                </a:rPr>
                <a:t>控制</a:t>
              </a:r>
              <a:endParaRPr lang="en-US" altLang="zh-CN" sz="1600" dirty="0">
                <a:latin typeface="+mn-ea"/>
                <a:ea typeface="+mn-ea"/>
              </a:endParaRPr>
            </a:p>
            <a:p>
              <a:r>
                <a:rPr lang="zh-CN" altLang="en-US" sz="1600" dirty="0">
                  <a:latin typeface="+mn-ea"/>
                  <a:ea typeface="+mn-ea"/>
                </a:rPr>
                <a:t>逻辑</a:t>
              </a:r>
              <a:endParaRPr lang="en-US" altLang="zh-CN" sz="1600" dirty="0">
                <a:latin typeface="+mn-ea"/>
                <a:ea typeface="+mn-ea"/>
              </a:endParaRPr>
            </a:p>
            <a:p>
              <a:endParaRPr lang="en-US" altLang="zh-CN" sz="1600" dirty="0">
                <a:latin typeface="+mn-ea"/>
                <a:ea typeface="+mn-ea"/>
              </a:endParaRPr>
            </a:p>
            <a:p>
              <a:endParaRPr kumimoji="1"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89F0C823-9F90-4A43-A4D9-E1A7098E3681}"/>
                </a:ext>
              </a:extLst>
            </p:cNvPr>
            <p:cNvSpPr txBox="1"/>
            <p:nvPr/>
          </p:nvSpPr>
          <p:spPr>
            <a:xfrm>
              <a:off x="5681568" y="4223551"/>
              <a:ext cx="715017" cy="215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400" dirty="0">
                  <a:latin typeface="+mn-ea"/>
                  <a:ea typeface="+mn-ea"/>
                </a:rPr>
                <a:t>DMA</a:t>
              </a:r>
              <a:r>
                <a:rPr lang="zh-CN" altLang="en-US" sz="1400" dirty="0">
                  <a:latin typeface="+mn-ea"/>
                  <a:ea typeface="+mn-ea"/>
                </a:rPr>
                <a:t>请求</a:t>
              </a:r>
              <a:endParaRPr kumimoji="1" lang="zh-CN" altLang="en-US" sz="1400" dirty="0">
                <a:latin typeface="+mn-ea"/>
                <a:ea typeface="+mn-ea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B23CFC6-4E89-C148-A9F9-244C4FC9B387}"/>
                </a:ext>
              </a:extLst>
            </p:cNvPr>
            <p:cNvSpPr txBox="1"/>
            <p:nvPr/>
          </p:nvSpPr>
          <p:spPr>
            <a:xfrm>
              <a:off x="5664002" y="4476685"/>
              <a:ext cx="671418" cy="215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400" dirty="0">
                  <a:latin typeface="+mn-ea"/>
                  <a:ea typeface="+mn-ea"/>
                </a:rPr>
                <a:t>DMA</a:t>
              </a:r>
              <a:r>
                <a:rPr lang="zh-CN" altLang="en-US" sz="1400" dirty="0">
                  <a:latin typeface="+mn-ea"/>
                  <a:ea typeface="+mn-ea"/>
                </a:rPr>
                <a:t>确认</a:t>
              </a:r>
              <a:endParaRPr kumimoji="1" lang="zh-CN" altLang="en-US" sz="1400" dirty="0">
                <a:latin typeface="+mn-ea"/>
                <a:ea typeface="+mn-ea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45A59DFC-6D96-F84A-B3EB-B4BD6EBC31C4}"/>
                </a:ext>
              </a:extLst>
            </p:cNvPr>
            <p:cNvSpPr txBox="1"/>
            <p:nvPr/>
          </p:nvSpPr>
          <p:spPr>
            <a:xfrm>
              <a:off x="5666219" y="4717741"/>
              <a:ext cx="610082" cy="215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00" dirty="0">
                  <a:latin typeface="+mn-ea"/>
                  <a:ea typeface="+mn-ea"/>
                </a:rPr>
                <a:t>中断</a:t>
              </a:r>
              <a:endParaRPr kumimoji="1" lang="zh-CN" altLang="en-US" sz="1400" dirty="0">
                <a:latin typeface="+mn-ea"/>
                <a:ea typeface="+mn-ea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8EF0B39-AAB3-1E4D-9F5D-6282F7ACF0A3}"/>
                </a:ext>
              </a:extLst>
            </p:cNvPr>
            <p:cNvSpPr txBox="1"/>
            <p:nvPr/>
          </p:nvSpPr>
          <p:spPr>
            <a:xfrm>
              <a:off x="5664002" y="4941023"/>
              <a:ext cx="936104" cy="215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00" dirty="0">
                  <a:latin typeface="+mn-ea"/>
                  <a:ea typeface="+mn-ea"/>
                </a:rPr>
                <a:t>读</a:t>
              </a:r>
              <a:endParaRPr kumimoji="1" lang="zh-CN" altLang="en-US" sz="1400" dirty="0">
                <a:latin typeface="+mn-ea"/>
                <a:ea typeface="+mn-ea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5D0BD15A-3B2D-0A43-BB7F-6A1594512270}"/>
                </a:ext>
              </a:extLst>
            </p:cNvPr>
            <p:cNvSpPr txBox="1"/>
            <p:nvPr/>
          </p:nvSpPr>
          <p:spPr>
            <a:xfrm>
              <a:off x="5646541" y="5189565"/>
              <a:ext cx="1009663" cy="215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00" dirty="0">
                  <a:latin typeface="+mn-ea"/>
                  <a:ea typeface="+mn-ea"/>
                </a:rPr>
                <a:t>写</a:t>
              </a:r>
              <a:endParaRPr kumimoji="1" lang="zh-CN" altLang="en-US" sz="1400" dirty="0">
                <a:latin typeface="+mn-ea"/>
                <a:ea typeface="+mn-ea"/>
              </a:endParaRPr>
            </a:p>
          </p:txBody>
        </p:sp>
      </p:grpSp>
      <p:graphicFrame>
        <p:nvGraphicFramePr>
          <p:cNvPr id="20" name="Diagram 3">
            <a:extLst>
              <a:ext uri="{FF2B5EF4-FFF2-40B4-BE49-F238E27FC236}">
                <a16:creationId xmlns:a16="http://schemas.microsoft.com/office/drawing/2014/main" id="{627E1A8D-7128-451A-91DA-32EE7A3D77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46880807"/>
              </p:ext>
            </p:extLst>
          </p:nvPr>
        </p:nvGraphicFramePr>
        <p:xfrm>
          <a:off x="1309852" y="6709676"/>
          <a:ext cx="9155037" cy="4374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1789953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ADA250-A588-DC47-9242-D392229A0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6CC58D-1AE7-804F-ABFD-FB6E1D2484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112" y="1415230"/>
            <a:ext cx="7954888" cy="3741962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DMA</a:t>
            </a:r>
          </a:p>
          <a:p>
            <a:pPr marL="0" indent="0">
              <a:buNone/>
            </a:pPr>
            <a:r>
              <a:rPr kumimoji="1" lang="zh-CN" altLang="en-US" dirty="0"/>
              <a:t>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配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置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方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法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4D773B1-89EC-415B-A08F-8F812B8A546F}"/>
              </a:ext>
            </a:extLst>
          </p:cNvPr>
          <p:cNvGrpSpPr/>
          <p:nvPr/>
        </p:nvGrpSpPr>
        <p:grpSpPr>
          <a:xfrm>
            <a:off x="1033264" y="1022963"/>
            <a:ext cx="8110736" cy="5835037"/>
            <a:chOff x="1033264" y="1022963"/>
            <a:chExt cx="8110736" cy="5835037"/>
          </a:xfrm>
        </p:grpSpPr>
        <p:pic>
          <p:nvPicPr>
            <p:cNvPr id="4" name="Picture 9" descr="f3.pdf">
              <a:extLst>
                <a:ext uri="{FF2B5EF4-FFF2-40B4-BE49-F238E27FC236}">
                  <a16:creationId xmlns:a16="http://schemas.microsoft.com/office/drawing/2014/main" id="{F70861DD-A593-4144-9452-8DFF0FA127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8235" t="6365" r="9412" b="24158"/>
            <a:stretch/>
          </p:blipFill>
          <p:spPr>
            <a:xfrm>
              <a:off x="1033264" y="1022963"/>
              <a:ext cx="8110736" cy="5835037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6878DB32-76D3-F948-9441-289CC020017F}"/>
                </a:ext>
              </a:extLst>
            </p:cNvPr>
            <p:cNvSpPr txBox="1"/>
            <p:nvPr/>
          </p:nvSpPr>
          <p:spPr>
            <a:xfrm>
              <a:off x="3429921" y="2091308"/>
              <a:ext cx="33123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800" dirty="0">
                  <a:latin typeface="+mn-ea"/>
                  <a:ea typeface="+mn-ea"/>
                </a:rPr>
                <a:t>(a)</a:t>
              </a:r>
              <a:r>
                <a:rPr kumimoji="1" lang="zh-CN" altLang="en-US" sz="1800" dirty="0">
                  <a:latin typeface="+mn-ea"/>
                  <a:ea typeface="+mn-ea"/>
                </a:rPr>
                <a:t>单总线，分离的</a:t>
              </a:r>
              <a:r>
                <a:rPr kumimoji="1" lang="en-US" altLang="zh-CN" sz="1800" dirty="0">
                  <a:latin typeface="+mn-ea"/>
                  <a:ea typeface="+mn-ea"/>
                </a:rPr>
                <a:t>DMA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C45359EF-1674-684C-A029-77565D2BCD70}"/>
                </a:ext>
              </a:extLst>
            </p:cNvPr>
            <p:cNvSpPr txBox="1"/>
            <p:nvPr/>
          </p:nvSpPr>
          <p:spPr>
            <a:xfrm>
              <a:off x="3429921" y="4067750"/>
              <a:ext cx="33123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800" dirty="0">
                  <a:latin typeface="+mn-ea"/>
                  <a:ea typeface="+mn-ea"/>
                </a:rPr>
                <a:t>(b)</a:t>
              </a:r>
              <a:r>
                <a:rPr kumimoji="1" lang="zh-CN" altLang="en-US" sz="1800" dirty="0">
                  <a:latin typeface="+mn-ea"/>
                  <a:ea typeface="+mn-ea"/>
                </a:rPr>
                <a:t>单总线，</a:t>
              </a:r>
              <a:r>
                <a:rPr lang="zh-CN" altLang="en-US" sz="1800" dirty="0">
                  <a:latin typeface="+mn-ea"/>
                  <a:ea typeface="+mn-ea"/>
                </a:rPr>
                <a:t>集成的</a:t>
              </a:r>
              <a:r>
                <a:rPr kumimoji="1" lang="zh-CN" altLang="en-US" sz="1800" dirty="0">
                  <a:latin typeface="+mn-ea"/>
                  <a:ea typeface="+mn-ea"/>
                </a:rPr>
                <a:t>的</a:t>
              </a:r>
              <a:r>
                <a:rPr kumimoji="1" lang="en-US" altLang="zh-CN" sz="1800" dirty="0">
                  <a:latin typeface="+mn-ea"/>
                  <a:ea typeface="+mn-ea"/>
                </a:rPr>
                <a:t>DMA-I/O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45CF6F37-14C9-374B-8A25-1B827C03E4A2}"/>
                </a:ext>
              </a:extLst>
            </p:cNvPr>
            <p:cNvSpPr txBox="1"/>
            <p:nvPr/>
          </p:nvSpPr>
          <p:spPr>
            <a:xfrm>
              <a:off x="3563888" y="6445169"/>
              <a:ext cx="33123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800" dirty="0">
                  <a:latin typeface="+mn-ea"/>
                  <a:ea typeface="+mn-ea"/>
                </a:rPr>
                <a:t>(c)</a:t>
              </a:r>
              <a:r>
                <a:rPr kumimoji="1" lang="zh-CN" altLang="en-US" sz="1800" dirty="0">
                  <a:latin typeface="+mn-ea"/>
                  <a:ea typeface="+mn-ea"/>
                </a:rPr>
                <a:t> </a:t>
              </a:r>
              <a:r>
                <a:rPr kumimoji="1" lang="en-US" altLang="zh-CN" sz="1800" dirty="0">
                  <a:latin typeface="+mn-ea"/>
                  <a:ea typeface="+mn-ea"/>
                </a:rPr>
                <a:t>I/O</a:t>
              </a:r>
              <a:r>
                <a:rPr lang="zh-CN" altLang="en-US" sz="1800" dirty="0">
                  <a:latin typeface="+mn-ea"/>
                  <a:ea typeface="+mn-ea"/>
                </a:rPr>
                <a:t>总线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882E1F5F-C4E3-6B41-8742-1366F583D338}"/>
                </a:ext>
              </a:extLst>
            </p:cNvPr>
            <p:cNvSpPr txBox="1"/>
            <p:nvPr/>
          </p:nvSpPr>
          <p:spPr>
            <a:xfrm>
              <a:off x="5874073" y="5334789"/>
              <a:ext cx="129614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800" dirty="0">
                  <a:latin typeface="+mn-ea"/>
                  <a:ea typeface="+mn-ea"/>
                </a:rPr>
                <a:t>I/O</a:t>
              </a:r>
              <a:r>
                <a:rPr lang="zh-CN" altLang="en-US" sz="1800" dirty="0">
                  <a:latin typeface="+mn-ea"/>
                  <a:ea typeface="+mn-ea"/>
                </a:rPr>
                <a:t>总线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E4475618-E9B7-654F-BB3E-DA83287CE208}"/>
                </a:ext>
              </a:extLst>
            </p:cNvPr>
            <p:cNvSpPr txBox="1"/>
            <p:nvPr/>
          </p:nvSpPr>
          <p:spPr>
            <a:xfrm>
              <a:off x="5868144" y="4494648"/>
              <a:ext cx="129614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系统总线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33551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21E7E6-B5EA-284A-9C22-818C269A3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3DDF78B-0437-1347-873D-87C203713CDF}"/>
              </a:ext>
            </a:extLst>
          </p:cNvPr>
          <p:cNvSpPr>
            <a:spLocks/>
          </p:cNvSpPr>
          <p:nvPr/>
        </p:nvSpPr>
        <p:spPr bwMode="auto">
          <a:xfrm>
            <a:off x="11822" y="1052736"/>
            <a:ext cx="4607496" cy="576064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>
              <a:spcBef>
                <a:spcPct val="5000"/>
              </a:spcBef>
            </a:pP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DMA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与中断驱动</a:t>
            </a: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I/O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方式比较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9D17AF84-A8F9-CA46-9C3A-C28BD35D1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" y="1628800"/>
            <a:ext cx="9144000" cy="32316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1.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中断频率：</a:t>
            </a:r>
            <a:endParaRPr lang="en-US" altLang="zh-CN" dirty="0">
              <a:solidFill>
                <a:srgbClr val="0000CC"/>
              </a:solidFill>
              <a:latin typeface="+mn-lt"/>
              <a:ea typeface="+mn-ea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    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中断驱动</a:t>
            </a: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I/O: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 </a:t>
            </a:r>
            <a:r>
              <a:rPr lang="zh-CN" altLang="en-US" dirty="0">
                <a:latin typeface="+mn-lt"/>
                <a:ea typeface="+mn-ea"/>
              </a:rPr>
              <a:t>每次传输一个数据即产生中断。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    </a:t>
            </a: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DMA: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 </a:t>
            </a:r>
            <a:r>
              <a:rPr lang="zh-CN" altLang="en-US" dirty="0">
                <a:latin typeface="+mn-lt"/>
                <a:ea typeface="+mn-ea"/>
              </a:rPr>
              <a:t>一块数据全部传送结束时才中断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2.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数据传输</a:t>
            </a: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: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   </a:t>
            </a:r>
            <a:r>
              <a:rPr lang="zh-CN" altLang="zh-CN" dirty="0">
                <a:solidFill>
                  <a:srgbClr val="0000CC"/>
                </a:solidFill>
                <a:latin typeface="+mn-lt"/>
                <a:ea typeface="+mn-ea"/>
              </a:rPr>
              <a:t>中断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驱动</a:t>
            </a: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I/O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zh-CN" dirty="0">
                <a:latin typeface="+mn-lt"/>
                <a:ea typeface="+mn-ea"/>
              </a:rPr>
              <a:t>数据传送在中断处理时由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zh-CN" dirty="0">
                <a:latin typeface="+mn-lt"/>
                <a:ea typeface="+mn-ea"/>
              </a:rPr>
              <a:t>控制完成</a:t>
            </a:r>
            <a:r>
              <a:rPr lang="zh-CN" altLang="en-US" dirty="0">
                <a:latin typeface="+mn-lt"/>
                <a:ea typeface="+mn-ea"/>
              </a:rPr>
              <a:t>。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    </a:t>
            </a:r>
            <a:r>
              <a:rPr lang="en-US" altLang="zh-CN" dirty="0">
                <a:solidFill>
                  <a:srgbClr val="0000CC"/>
                </a:solidFill>
                <a:latin typeface="+mn-lt"/>
                <a:ea typeface="+mn-ea"/>
              </a:rPr>
              <a:t>DMA</a:t>
            </a:r>
            <a:r>
              <a:rPr lang="zh-CN" altLang="en-US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en-US" dirty="0">
                <a:latin typeface="+mn-lt"/>
                <a:ea typeface="+mn-ea"/>
              </a:rPr>
              <a:t>数据传送</a:t>
            </a:r>
            <a:r>
              <a:rPr lang="zh-CN" altLang="zh-CN" dirty="0">
                <a:latin typeface="+mn-lt"/>
                <a:ea typeface="+mn-ea"/>
              </a:rPr>
              <a:t>在</a:t>
            </a: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zh-CN" dirty="0">
                <a:latin typeface="+mn-lt"/>
                <a:ea typeface="+mn-ea"/>
              </a:rPr>
              <a:t>控制器的控制下完成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D4EDAF7-6C83-B74D-AC1F-EFA710E2A138}"/>
              </a:ext>
            </a:extLst>
          </p:cNvPr>
          <p:cNvSpPr/>
          <p:nvPr/>
        </p:nvSpPr>
        <p:spPr>
          <a:xfrm>
            <a:off x="60017" y="5387849"/>
            <a:ext cx="8424936" cy="8494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Bef>
                <a:spcPct val="5000"/>
              </a:spcBef>
              <a:buFont typeface="Wingdings" pitchFamily="2" charset="2"/>
              <a:buChar char="l"/>
            </a:pPr>
            <a:r>
              <a:rPr kumimoji="1" lang="en-US" altLang="zh-CN" sz="2400" dirty="0">
                <a:solidFill>
                  <a:srgbClr val="0000CC"/>
                </a:solidFill>
                <a:latin typeface="+mn-lt"/>
                <a:ea typeface="+mn-ea"/>
              </a:rPr>
              <a:t>DMA</a:t>
            </a:r>
            <a:r>
              <a:rPr kumimoji="1" lang="zh-CN" altLang="en-US" sz="2400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kumimoji="1" lang="zh-CN" altLang="en-US" sz="2400" dirty="0">
                <a:latin typeface="+mn-lt"/>
                <a:ea typeface="+mn-ea"/>
              </a:rPr>
              <a:t>块设备，如磁盘</a:t>
            </a:r>
          </a:p>
          <a:p>
            <a:pPr marL="800100" lvl="1" indent="-342900" algn="l">
              <a:spcBef>
                <a:spcPct val="5000"/>
              </a:spcBef>
              <a:buFont typeface="Wingdings" pitchFamily="2" charset="2"/>
              <a:buChar char="l"/>
            </a:pPr>
            <a:r>
              <a:rPr kumimoji="1" lang="zh-CN" altLang="en-US" sz="2400" dirty="0">
                <a:solidFill>
                  <a:srgbClr val="0000CC"/>
                </a:solidFill>
                <a:latin typeface="+mn-lt"/>
                <a:ea typeface="+mn-ea"/>
              </a:rPr>
              <a:t>中断驱动</a:t>
            </a:r>
            <a:r>
              <a:rPr kumimoji="1" lang="en-US" altLang="zh-CN" sz="2400" dirty="0">
                <a:solidFill>
                  <a:srgbClr val="0000CC"/>
                </a:solidFill>
                <a:latin typeface="+mn-lt"/>
                <a:ea typeface="+mn-ea"/>
              </a:rPr>
              <a:t>I/O</a:t>
            </a:r>
            <a:r>
              <a:rPr kumimoji="1" lang="zh-CN" altLang="en-US" sz="2400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kumimoji="1" lang="zh-CN" altLang="en-US" sz="2400" dirty="0">
                <a:latin typeface="+mn-lt"/>
                <a:ea typeface="+mn-ea"/>
              </a:rPr>
              <a:t>字符设备，如键盘、鼠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6C49EFA-3C55-B645-A6AF-2E7F462E06B4}"/>
              </a:ext>
            </a:extLst>
          </p:cNvPr>
          <p:cNvSpPr/>
          <p:nvPr/>
        </p:nvSpPr>
        <p:spPr>
          <a:xfrm>
            <a:off x="56184" y="4864629"/>
            <a:ext cx="1131440" cy="523220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l">
              <a:spcBef>
                <a:spcPct val="5000"/>
              </a:spcBef>
            </a:pPr>
            <a:r>
              <a:rPr kumimoji="0" lang="zh-CN" altLang="en-US" sz="2800" b="1" dirty="0">
                <a:latin typeface="+mn-ea"/>
                <a:ea typeface="+mn-ea"/>
              </a:rPr>
              <a:t>应用</a:t>
            </a:r>
          </a:p>
        </p:txBody>
      </p:sp>
    </p:spTree>
    <p:extLst>
      <p:ext uri="{BB962C8B-B14F-4D97-AF65-F5344CB8AC3E}">
        <p14:creationId xmlns:p14="http://schemas.microsoft.com/office/powerpoint/2010/main" val="3091961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6" grpId="0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96E745-DA86-114F-89AB-32B01735C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68EAB6-0064-7842-8676-44077282D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301" y="1083893"/>
            <a:ext cx="8229600" cy="481608"/>
          </a:xfrm>
        </p:spPr>
        <p:txBody>
          <a:bodyPr/>
          <a:lstStyle/>
          <a:p>
            <a:r>
              <a:rPr kumimoji="1" lang="zh-CN" altLang="en-US" dirty="0"/>
              <a:t>三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方式小结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6E0D73F-6CD4-A34E-A95C-98685C86B1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5724725"/>
              </p:ext>
            </p:extLst>
          </p:nvPr>
        </p:nvGraphicFramePr>
        <p:xfrm>
          <a:off x="323528" y="1777170"/>
          <a:ext cx="8229600" cy="239000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239457">
                  <a:extLst>
                    <a:ext uri="{9D8B030D-6E8A-4147-A177-3AD203B41FA5}">
                      <a16:colId xmlns:a16="http://schemas.microsoft.com/office/drawing/2014/main" val="2013237751"/>
                    </a:ext>
                  </a:extLst>
                </a:gridCol>
                <a:gridCol w="2246943">
                  <a:extLst>
                    <a:ext uri="{9D8B030D-6E8A-4147-A177-3AD203B41FA5}">
                      <a16:colId xmlns:a16="http://schemas.microsoft.com/office/drawing/2014/main" val="2983703227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4054132617"/>
                    </a:ext>
                  </a:extLst>
                </a:gridCol>
              </a:tblGrid>
              <a:tr h="744083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无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使用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0839516"/>
                  </a:ext>
                </a:extLst>
              </a:tr>
              <a:tr h="744083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通过处理器实现</a:t>
                      </a:r>
                      <a:r>
                        <a:rPr lang="en-US" altLang="zh-CN" sz="2400" dirty="0"/>
                        <a:t>I/O</a:t>
                      </a:r>
                      <a:r>
                        <a:rPr lang="zh-CN" altLang="en-US" sz="2400" dirty="0"/>
                        <a:t>和内存间的传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rgbClr val="0000CC"/>
                          </a:solidFill>
                        </a:rPr>
                        <a:t>程序控制</a:t>
                      </a:r>
                      <a:r>
                        <a:rPr lang="en-US" altLang="zh-CN" sz="2400" dirty="0">
                          <a:solidFill>
                            <a:srgbClr val="0000CC"/>
                          </a:solidFill>
                        </a:rPr>
                        <a:t>I/O</a:t>
                      </a:r>
                      <a:endParaRPr lang="zh-CN" altLang="en-US" sz="24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rgbClr val="0000CC"/>
                          </a:solidFill>
                        </a:rPr>
                        <a:t>中断驱动</a:t>
                      </a:r>
                      <a:r>
                        <a:rPr lang="en-US" altLang="zh-CN" sz="2400" dirty="0">
                          <a:solidFill>
                            <a:srgbClr val="0000CC"/>
                          </a:solidFill>
                        </a:rPr>
                        <a:t>I/O</a:t>
                      </a:r>
                      <a:endParaRPr lang="zh-CN" altLang="en-US" sz="24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865681"/>
                  </a:ext>
                </a:extLst>
              </a:tr>
              <a:tr h="744083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I/O</a:t>
                      </a:r>
                      <a:r>
                        <a:rPr lang="zh-CN" altLang="en-US" sz="2400" dirty="0"/>
                        <a:t>和内存间直接传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rgbClr val="0000CC"/>
                          </a:solidFill>
                        </a:rPr>
                        <a:t>直接存储器访问（</a:t>
                      </a:r>
                      <a:r>
                        <a:rPr lang="en-US" altLang="zh-CN" sz="2400" dirty="0">
                          <a:solidFill>
                            <a:srgbClr val="0000CC"/>
                          </a:solidFill>
                        </a:rPr>
                        <a:t>DMA</a:t>
                      </a:r>
                      <a:r>
                        <a:rPr lang="zh-CN" altLang="en-US" sz="2400" dirty="0">
                          <a:solidFill>
                            <a:srgbClr val="0000CC"/>
                          </a:solidFill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00973791"/>
                  </a:ext>
                </a:extLst>
              </a:tr>
            </a:tbl>
          </a:graphicData>
        </a:graphic>
      </p:graphicFrame>
      <p:pic>
        <p:nvPicPr>
          <p:cNvPr id="5" name="Picture 6">
            <a:extLst>
              <a:ext uri="{FF2B5EF4-FFF2-40B4-BE49-F238E27FC236}">
                <a16:creationId xmlns:a16="http://schemas.microsoft.com/office/drawing/2014/main" id="{EF55DC6A-6CD6-3548-B212-BF9AAF310A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224" y="4378843"/>
            <a:ext cx="2496431" cy="1890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454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34DBC5-095A-E046-B394-F6F13E11A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4 </a:t>
            </a:r>
            <a:r>
              <a:rPr kumimoji="1" lang="zh-CN" altLang="en-US" dirty="0"/>
              <a:t>通道控制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3241D8-BB09-BC4C-8882-5969041721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09290"/>
            <a:ext cx="9252520" cy="2591718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通道</a:t>
            </a:r>
            <a:r>
              <a:rPr lang="en-US" altLang="en-US" dirty="0" err="1">
                <a:ea typeface="黑体" pitchFamily="49" charset="-122"/>
              </a:rPr>
              <a:t>控制方式</a:t>
            </a:r>
            <a:endParaRPr lang="en-US" altLang="en-US" dirty="0">
              <a:ea typeface="黑体" pitchFamily="49" charset="-122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有的大、中型计算机系统，还配置了I/O通道或I/O处理机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</a:pPr>
            <a:r>
              <a:rPr lang="zh-CN" altLang="en-US" dirty="0">
                <a:latin typeface="+mn-ea"/>
                <a:ea typeface="+mn-ea"/>
              </a:rPr>
              <a:t>一个设备可以连接到多个控制器上，而一个控制器又连接到多个通道上。</a:t>
            </a:r>
          </a:p>
          <a:p>
            <a:pPr lvl="1">
              <a:spcAft>
                <a:spcPct val="10000"/>
              </a:spcAft>
            </a:pPr>
            <a:r>
              <a:rPr lang="zh-CN" altLang="en-US" dirty="0">
                <a:latin typeface="+mn-ea"/>
                <a:ea typeface="+mn-ea"/>
              </a:rPr>
              <a:t>可以在不增加成本的基础上，增加设备到主机的通路。 </a:t>
            </a:r>
          </a:p>
          <a:p>
            <a:pPr lvl="1"/>
            <a:endParaRPr lang="en-US" altLang="zh-CN" dirty="0">
              <a:latin typeface="+mn-ea"/>
              <a:ea typeface="+mn-ea"/>
            </a:endParaRPr>
          </a:p>
          <a:p>
            <a:pPr lvl="1"/>
            <a:endParaRPr lang="en-US" altLang="en-US" dirty="0">
              <a:ea typeface="黑体" pitchFamily="49" charset="-122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1FABE89C-D17D-FC44-A349-DCFAB4892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287779"/>
              </p:ext>
            </p:extLst>
          </p:nvPr>
        </p:nvGraphicFramePr>
        <p:xfrm>
          <a:off x="816768" y="3573016"/>
          <a:ext cx="751046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26" name="Visio" r:id="rId3" imgW="3125250" imgH="1111729" progId="Visio.Drawing.11">
                  <p:embed/>
                </p:oleObj>
              </mc:Choice>
              <mc:Fallback>
                <p:oleObj name="Visio" r:id="rId3" imgW="3125250" imgH="1111729" progId="Visio.Drawing.11">
                  <p:embed/>
                  <p:pic>
                    <p:nvPicPr>
                      <p:cNvPr id="6" name="Object 7">
                        <a:extLst>
                          <a:ext uri="{FF2B5EF4-FFF2-40B4-BE49-F238E27FC236}">
                            <a16:creationId xmlns:a16="http://schemas.microsoft.com/office/drawing/2014/main" id="{1FABE89C-D17D-FC44-A349-DCFAB48920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768" y="3573016"/>
                        <a:ext cx="7510463" cy="267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561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FCD10-556E-0848-B95B-9C82D59B76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4 </a:t>
            </a:r>
            <a:r>
              <a:rPr kumimoji="1" lang="zh-CN" altLang="en-US" dirty="0"/>
              <a:t>通道控制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1E8827-F615-534D-B4AB-07440A2410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9144000" cy="5328592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通道</a:t>
            </a:r>
            <a:r>
              <a:rPr lang="zh-CN" altLang="en-US" dirty="0"/>
              <a:t>与</a:t>
            </a:r>
            <a:r>
              <a:rPr lang="en-US" altLang="zh-CN" dirty="0"/>
              <a:t>DMA</a:t>
            </a:r>
            <a:r>
              <a:rPr lang="zh-CN" altLang="en-US" dirty="0"/>
              <a:t>比较</a:t>
            </a:r>
            <a:endParaRPr lang="en-US" altLang="en-US" dirty="0"/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：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每发出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一条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指令</a:t>
            </a:r>
            <a:r>
              <a:rPr lang="zh-CN" altLang="en-US" dirty="0">
                <a:latin typeface="+mn-lt"/>
                <a:ea typeface="+mn-ea"/>
              </a:rPr>
              <a:t>，以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一个</a:t>
            </a:r>
            <a:r>
              <a:rPr lang="zh-CN" altLang="en-US" dirty="0">
                <a:latin typeface="+mn-lt"/>
                <a:ea typeface="+mn-ea"/>
              </a:rPr>
              <a:t>数据块为单位完成数据读写。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控制传输方向、数据大小、数据在内存的位置。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通道：是 DMA 方式的发展，有自己的</a:t>
            </a:r>
            <a:r>
              <a:rPr lang="en-US" altLang="zh-CN" dirty="0">
                <a:latin typeface="+mn-lt"/>
                <a:ea typeface="+mn-ea"/>
              </a:rPr>
              <a:t>I/O </a:t>
            </a:r>
            <a:r>
              <a:rPr lang="zh-CN" altLang="en-US" dirty="0">
                <a:latin typeface="+mn-lt"/>
                <a:ea typeface="+mn-ea"/>
              </a:rPr>
              <a:t>指令集，通过执行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通道程序</a:t>
            </a:r>
            <a:r>
              <a:rPr lang="zh-CN" altLang="en-US" dirty="0">
                <a:latin typeface="+mn-lt"/>
                <a:ea typeface="+mn-ea"/>
              </a:rPr>
              <a:t>，与设备控制器共同实现对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设备的控制：</a:t>
            </a:r>
            <a:endParaRPr lang="en-US" altLang="zh-CN" dirty="0">
              <a:latin typeface="+mn-lt"/>
              <a:ea typeface="+mn-ea"/>
            </a:endParaRPr>
          </a:p>
          <a:p>
            <a:pPr lvl="2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以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一组</a:t>
            </a:r>
            <a:r>
              <a:rPr lang="zh-CN" altLang="en-US" dirty="0">
                <a:latin typeface="+mn-lt"/>
                <a:ea typeface="+mn-ea"/>
              </a:rPr>
              <a:t>数据块为单位完成数据的读</a:t>
            </a:r>
            <a:r>
              <a:rPr lang="en-US" altLang="zh-CN" dirty="0">
                <a:latin typeface="+mn-lt"/>
                <a:ea typeface="+mn-ea"/>
              </a:rPr>
              <a:t>(</a:t>
            </a:r>
            <a:r>
              <a:rPr lang="zh-CN" altLang="en-US" dirty="0">
                <a:latin typeface="+mn-lt"/>
                <a:ea typeface="+mn-ea"/>
              </a:rPr>
              <a:t>或写</a:t>
            </a:r>
            <a:r>
              <a:rPr lang="en-US" altLang="zh-CN" dirty="0">
                <a:latin typeface="+mn-lt"/>
                <a:ea typeface="+mn-ea"/>
              </a:rPr>
              <a:t>)</a:t>
            </a:r>
            <a:r>
              <a:rPr lang="zh-CN" altLang="en-US" dirty="0">
                <a:latin typeface="+mn-lt"/>
                <a:ea typeface="+mn-ea"/>
              </a:rPr>
              <a:t>控制。</a:t>
            </a:r>
            <a:endParaRPr lang="en-US" altLang="zh-CN" dirty="0">
              <a:latin typeface="+mn-lt"/>
              <a:ea typeface="+mn-ea"/>
            </a:endParaRPr>
          </a:p>
          <a:p>
            <a:pPr lvl="2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通道控制传输方向、数据大小、数据在内存的位置。</a:t>
            </a:r>
            <a:endParaRPr lang="en-US" altLang="zh-CN" dirty="0">
              <a:latin typeface="+mn-lt"/>
              <a:ea typeface="+mn-ea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通道可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实现 CPU、通道和 I/O 设备三者的并行操作</a:t>
            </a:r>
            <a:r>
              <a:rPr lang="zh-CN" altLang="en-US" dirty="0">
                <a:latin typeface="+mn-lt"/>
                <a:ea typeface="+mn-ea"/>
              </a:rPr>
              <a:t>，从而更有效地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提高整个系统的资源利用率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kumimoji="1" lang="zh-CN" altLang="en-US" dirty="0">
              <a:latin typeface="+mn-lt"/>
              <a:ea typeface="+mn-ea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64728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DC8EE1-181A-3344-87DB-251B169D7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5 I/O</a:t>
            </a:r>
            <a:r>
              <a:rPr kumimoji="1" lang="zh-CN" altLang="en-US" dirty="0"/>
              <a:t>功能的发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7760CC-9B31-0744-9ED4-3F0055DA09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02" y="980728"/>
            <a:ext cx="8229600" cy="553616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功能的发展</a:t>
            </a:r>
          </a:p>
        </p:txBody>
      </p:sp>
      <p:graphicFrame>
        <p:nvGraphicFramePr>
          <p:cNvPr id="4" name="Diagram 5">
            <a:extLst>
              <a:ext uri="{FF2B5EF4-FFF2-40B4-BE49-F238E27FC236}">
                <a16:creationId xmlns:a16="http://schemas.microsoft.com/office/drawing/2014/main" id="{7CB5C282-60EF-8A41-A012-0CA1F1955564}"/>
              </a:ext>
            </a:extLst>
          </p:cNvPr>
          <p:cNvGraphicFramePr/>
          <p:nvPr/>
        </p:nvGraphicFramePr>
        <p:xfrm>
          <a:off x="467544" y="1556792"/>
          <a:ext cx="7776864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651279D9-A3EB-2B4F-9755-070FE6D351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06005" y="5676525"/>
            <a:ext cx="1737995" cy="116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2761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8BCA6A-FDAE-EE4F-B83F-D620C9BE9E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D8B024-BAF3-0F48-BB93-EB51E33177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61" y="908720"/>
            <a:ext cx="8229600" cy="526587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的设计目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9D0A2E3-07E3-744D-80BD-2065ECD7FE78}"/>
              </a:ext>
            </a:extLst>
          </p:cNvPr>
          <p:cNvGrpSpPr/>
          <p:nvPr/>
        </p:nvGrpSpPr>
        <p:grpSpPr>
          <a:xfrm>
            <a:off x="288105" y="1460873"/>
            <a:ext cx="3657600" cy="4776440"/>
            <a:chOff x="288105" y="1460872"/>
            <a:chExt cx="3657600" cy="4788941"/>
          </a:xfrm>
        </p:grpSpPr>
        <p:sp>
          <p:nvSpPr>
            <p:cNvPr id="4" name="Text Placeholder 3">
              <a:extLst>
                <a:ext uri="{FF2B5EF4-FFF2-40B4-BE49-F238E27FC236}">
                  <a16:creationId xmlns:a16="http://schemas.microsoft.com/office/drawing/2014/main" id="{43FA3B6D-44B9-6E44-A576-B9C94D8C39A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88105" y="1460872"/>
              <a:ext cx="3657600" cy="52796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kumimoji="0" lang="zh-CN" altLang="en-US" kern="0" dirty="0">
                  <a:solidFill>
                    <a:srgbClr val="0000CC"/>
                  </a:solidFill>
                </a:rPr>
                <a:t>效率</a:t>
              </a:r>
              <a:endParaRPr kumimoji="0" lang="en-US" kern="0" dirty="0">
                <a:solidFill>
                  <a:srgbClr val="0000CC"/>
                </a:solidFill>
              </a:endParaRPr>
            </a:p>
          </p:txBody>
        </p:sp>
        <p:sp>
          <p:nvSpPr>
            <p:cNvPr id="5" name="Content Placeholder 2">
              <a:extLst>
                <a:ext uri="{FF2B5EF4-FFF2-40B4-BE49-F238E27FC236}">
                  <a16:creationId xmlns:a16="http://schemas.microsoft.com/office/drawing/2014/main" id="{7C2F64D6-241A-CD4B-A288-F162B0BCD8E7}"/>
                </a:ext>
              </a:extLst>
            </p:cNvPr>
            <p:cNvSpPr txBox="1">
              <a:spLocks/>
            </p:cNvSpPr>
            <p:nvPr/>
          </p:nvSpPr>
          <p:spPr>
            <a:xfrm>
              <a:off x="288105" y="1988840"/>
              <a:ext cx="3657600" cy="426097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normAutofit/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en-US" sz="2400" b="0" kern="0" dirty="0">
                  <a:solidFill>
                    <a:schemeClr val="tx1"/>
                  </a:solidFill>
                </a:rPr>
                <a:t>I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计的主要任务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 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操作通常是计算机系统的瓶颈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与内存和处理器相比，大多数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备的速度都很低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最受关注的是磁盘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endParaRPr kumimoji="0" lang="en-US" sz="2400" b="0" kern="0" dirty="0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55DE18C-05C1-0347-A3EE-F7F700293196}"/>
              </a:ext>
            </a:extLst>
          </p:cNvPr>
          <p:cNvGrpSpPr/>
          <p:nvPr/>
        </p:nvGrpSpPr>
        <p:grpSpPr>
          <a:xfrm>
            <a:off x="4932040" y="1425277"/>
            <a:ext cx="4060365" cy="4812035"/>
            <a:chOff x="4932040" y="1425277"/>
            <a:chExt cx="4060365" cy="4968553"/>
          </a:xfrm>
        </p:grpSpPr>
        <p:sp>
          <p:nvSpPr>
            <p:cNvPr id="6" name="Text Placeholder 4">
              <a:extLst>
                <a:ext uri="{FF2B5EF4-FFF2-40B4-BE49-F238E27FC236}">
                  <a16:creationId xmlns:a16="http://schemas.microsoft.com/office/drawing/2014/main" id="{1AF80E13-DEBE-0845-A2FF-7CEAB8B3A42C}"/>
                </a:ext>
              </a:extLst>
            </p:cNvPr>
            <p:cNvSpPr txBox="1">
              <a:spLocks/>
            </p:cNvSpPr>
            <p:nvPr/>
          </p:nvSpPr>
          <p:spPr>
            <a:xfrm>
              <a:off x="4932040" y="1425277"/>
              <a:ext cx="4060365" cy="56356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/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kumimoji="0" lang="zh-CN" altLang="en-US" kern="0" dirty="0">
                  <a:solidFill>
                    <a:srgbClr val="0000CC"/>
                  </a:solidFill>
                </a:rPr>
                <a:t>通用性</a:t>
              </a:r>
              <a:endParaRPr kumimoji="0" lang="en-US" kern="0" dirty="0">
                <a:solidFill>
                  <a:srgbClr val="0000CC"/>
                </a:solidFill>
              </a:endParaRPr>
            </a:p>
          </p:txBody>
        </p:sp>
        <p:sp>
          <p:nvSpPr>
            <p:cNvPr id="7" name="Content Placeholder 5">
              <a:extLst>
                <a:ext uri="{FF2B5EF4-FFF2-40B4-BE49-F238E27FC236}">
                  <a16:creationId xmlns:a16="http://schemas.microsoft.com/office/drawing/2014/main" id="{8189BE5F-6218-B049-ACC6-9AFB440B8A0A}"/>
                </a:ext>
              </a:extLst>
            </p:cNvPr>
            <p:cNvSpPr txBox="1">
              <a:spLocks/>
            </p:cNvSpPr>
            <p:nvPr/>
          </p:nvSpPr>
          <p:spPr>
            <a:xfrm>
              <a:off x="4932040" y="1988840"/>
              <a:ext cx="4060365" cy="440499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noAutofit/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用统一方式处理所有设备</a:t>
              </a:r>
              <a:endParaRPr kumimoji="0" lang="en-US" altLang="zh-CN" sz="2400" b="0" kern="0" dirty="0">
                <a:solidFill>
                  <a:schemeClr val="tx1"/>
                </a:solidFill>
                <a:latin typeface="+mn-ea"/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处理器看待</a:t>
              </a:r>
              <a:r>
                <a:rPr kumimoji="0" lang="en-US" altLang="zh-CN" sz="2400" b="0" kern="0" dirty="0">
                  <a:solidFill>
                    <a:schemeClr val="tx1"/>
                  </a:solidFill>
                  <a:latin typeface="+mn-ea"/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设备的方式要统一；操作系统管理</a:t>
              </a:r>
              <a:r>
                <a:rPr kumimoji="0" lang="en-US" altLang="zh-CN" sz="2400" b="0" kern="0" dirty="0">
                  <a:solidFill>
                    <a:schemeClr val="tx1"/>
                  </a:solidFill>
                  <a:latin typeface="+mn-ea"/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设备和</a:t>
              </a:r>
              <a:r>
                <a:rPr kumimoji="0" lang="en-US" sz="2400" b="0" kern="0" dirty="0">
                  <a:solidFill>
                    <a:schemeClr val="tx1"/>
                  </a:solidFill>
                  <a:latin typeface="+mn-ea"/>
                </a:rPr>
                <a:t>I/O </a:t>
              </a: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操作的方式要统一</a:t>
              </a:r>
              <a:endParaRPr kumimoji="0" lang="en-US" altLang="zh-CN" sz="2400" b="0" kern="0" dirty="0">
                <a:solidFill>
                  <a:schemeClr val="tx1"/>
                </a:solidFill>
                <a:latin typeface="+mn-ea"/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设备的多样性使得实现通用性较困难</a:t>
              </a:r>
              <a:endParaRPr kumimoji="0" lang="en-US" altLang="zh-CN" sz="2400" b="0" kern="0" dirty="0">
                <a:solidFill>
                  <a:schemeClr val="tx1"/>
                </a:solidFill>
                <a:latin typeface="+mn-ea"/>
              </a:endParaRPr>
            </a:p>
            <a:p>
              <a:pPr>
                <a:spcBef>
                  <a:spcPts val="1600"/>
                </a:spcBef>
                <a:buClrTx/>
                <a:buFont typeface="Wingdings" panose="05000000000000000000" pitchFamily="2" charset="2"/>
                <a:buChar char="Ø"/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因此使用层次化的、模块化的方法设计</a:t>
              </a:r>
              <a:r>
                <a:rPr kumimoji="0" lang="en-US" altLang="zh-CN" sz="2400" b="0" kern="0" dirty="0">
                  <a:solidFill>
                    <a:schemeClr val="tx1"/>
                  </a:solidFill>
                  <a:latin typeface="+mn-ea"/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功能</a:t>
              </a:r>
              <a:endParaRPr kumimoji="0" lang="en-US" b="0" kern="0" dirty="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8D15EDF-6085-8942-9B37-E0255EBFAA46}"/>
              </a:ext>
            </a:extLst>
          </p:cNvPr>
          <p:cNvCxnSpPr/>
          <p:nvPr/>
        </p:nvCxnSpPr>
        <p:spPr>
          <a:xfrm>
            <a:off x="4427984" y="1628800"/>
            <a:ext cx="0" cy="46085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6569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5CD977-0C55-8B4A-A6E2-77D5423FB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576064"/>
          </a:xfrm>
        </p:spPr>
        <p:txBody>
          <a:bodyPr/>
          <a:lstStyle/>
          <a:p>
            <a:r>
              <a:rPr kumimoji="1" lang="zh-CN" altLang="en-US" dirty="0"/>
              <a:t>层次化的设计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30B0AE4-01A6-3E4B-A280-02186209FEF6}"/>
              </a:ext>
            </a:extLst>
          </p:cNvPr>
          <p:cNvSpPr txBox="1">
            <a:spLocks/>
          </p:cNvSpPr>
          <p:nvPr/>
        </p:nvSpPr>
        <p:spPr bwMode="auto">
          <a:xfrm>
            <a:off x="321494" y="1601341"/>
            <a:ext cx="849897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Ø"/>
            </a:pPr>
            <a:r>
              <a:rPr kumimoji="0" lang="zh-CN" altLang="en-US" b="0" kern="0" dirty="0">
                <a:solidFill>
                  <a:schemeClr val="tx1"/>
                </a:solidFill>
              </a:rPr>
              <a:t>操作系统的功能可以根据复杂性、</a:t>
            </a:r>
            <a:r>
              <a:rPr kumimoji="0" lang="zh-CN" altLang="en-US" b="0" u="sng" kern="0" dirty="0">
                <a:solidFill>
                  <a:schemeClr val="tx1"/>
                </a:solidFill>
              </a:rPr>
              <a:t>特征时间尺度</a:t>
            </a:r>
            <a:r>
              <a:rPr kumimoji="0" lang="en-US" altLang="zh-CN" b="0" u="sng" kern="0" dirty="0">
                <a:solidFill>
                  <a:schemeClr val="tx1"/>
                </a:solidFill>
              </a:rPr>
              <a:t>(time scale)</a:t>
            </a:r>
            <a:r>
              <a:rPr kumimoji="0" lang="zh-CN" altLang="en-US" b="0" kern="0" dirty="0">
                <a:solidFill>
                  <a:schemeClr val="tx1"/>
                </a:solidFill>
              </a:rPr>
              <a:t>和层次的抽象来分开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Tx/>
              <a:buFont typeface="Wingdings" panose="05000000000000000000" pitchFamily="2" charset="2"/>
              <a:buChar char="Ø"/>
            </a:pPr>
            <a:r>
              <a:rPr kumimoji="0" lang="zh-CN" altLang="en-US" b="0" kern="0" dirty="0">
                <a:solidFill>
                  <a:schemeClr val="tx1"/>
                </a:solidFill>
              </a:rPr>
              <a:t>具体可以采用层次划分的方式来组织操作系统的功能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Tx/>
              <a:buFont typeface="Wingdings" panose="05000000000000000000" pitchFamily="2" charset="2"/>
              <a:buChar char="Ø"/>
            </a:pPr>
            <a:r>
              <a:rPr kumimoji="0" lang="zh-CN" altLang="en-US" b="0" kern="0" dirty="0">
                <a:solidFill>
                  <a:schemeClr val="tx1"/>
                </a:solidFill>
              </a:rPr>
              <a:t>每一层执行相关的子功能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Tx/>
              <a:buFont typeface="Wingdings" panose="05000000000000000000" pitchFamily="2" charset="2"/>
              <a:buChar char="Ø"/>
            </a:pPr>
            <a:r>
              <a:rPr kumimoji="0" lang="zh-CN" altLang="en-US" b="0" kern="0" dirty="0">
                <a:solidFill>
                  <a:schemeClr val="tx1"/>
                </a:solidFill>
              </a:rPr>
              <a:t>分层定义，使得某层的功能变化不影响其他层次</a:t>
            </a:r>
            <a:endParaRPr kumimoji="0" lang="en-US" b="0" kern="0" dirty="0">
              <a:solidFill>
                <a:schemeClr val="tx1"/>
              </a:solidFill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9CF009C9-1073-D14D-BA05-214E512B55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</p:spTree>
    <p:extLst>
      <p:ext uri="{BB962C8B-B14F-4D97-AF65-F5344CB8AC3E}">
        <p14:creationId xmlns:p14="http://schemas.microsoft.com/office/powerpoint/2010/main" val="2595787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140D7B-7B0A-294E-92FF-F9CB8C0CE8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C7D686-ACCD-C645-ABAD-A2F2C59EA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99" y="1042360"/>
            <a:ext cx="6341497" cy="5217412"/>
          </a:xfrm>
        </p:spPr>
        <p:txBody>
          <a:bodyPr/>
          <a:lstStyle/>
          <a:p>
            <a:pPr algn="just"/>
            <a:r>
              <a:rPr kumimoji="1" lang="en-US" altLang="zh-CN" dirty="0"/>
              <a:t>I/O</a:t>
            </a:r>
            <a:r>
              <a:rPr kumimoji="1" lang="zh-CN" altLang="en-US" dirty="0"/>
              <a:t>功能组织模型</a:t>
            </a:r>
            <a:endParaRPr kumimoji="1" lang="en-US" altLang="zh-CN" dirty="0"/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逻辑</a:t>
            </a:r>
            <a:r>
              <a:rPr kumimoji="1" lang="en-US" altLang="zh-CN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把设备当作逻辑资源处理，不关心控制设备的细节。</a:t>
            </a:r>
            <a:endParaRPr kumimoji="1" lang="en-US" altLang="zh-CN" dirty="0">
              <a:solidFill>
                <a:schemeClr val="tx1"/>
              </a:solidFill>
              <a:latin typeface="+mn-lt"/>
              <a:ea typeface="+mn-ea"/>
            </a:endParaRPr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1" lang="en-US" altLang="zh-CN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请求的操作和数据被转换成对应的</a:t>
            </a:r>
            <a:r>
              <a:rPr kumimoji="1" lang="en-US" altLang="zh-CN" dirty="0">
                <a:solidFill>
                  <a:schemeClr val="tx1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指令、通道指令和控制器指令，并可以使用缓冲提高效率。</a:t>
            </a:r>
            <a:endParaRPr kumimoji="1" lang="en-US" altLang="zh-CN" dirty="0">
              <a:solidFill>
                <a:schemeClr val="tx1"/>
              </a:solidFill>
              <a:latin typeface="+mn-lt"/>
              <a:ea typeface="+mn-ea"/>
            </a:endParaRPr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调度和控制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与硬件真正发生交互的软件层。处理中断，收集和报告</a:t>
            </a:r>
            <a:r>
              <a:rPr kumimoji="1" lang="en-US" altLang="zh-CN" dirty="0">
                <a:solidFill>
                  <a:schemeClr val="tx1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状态</a:t>
            </a:r>
            <a:r>
              <a:rPr kumimoji="1"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kumimoji="1" lang="en-US" altLang="zh-CN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03AE181-7671-400D-A3E9-370E2FD5259B}"/>
              </a:ext>
            </a:extLst>
          </p:cNvPr>
          <p:cNvGrpSpPr/>
          <p:nvPr/>
        </p:nvGrpSpPr>
        <p:grpSpPr>
          <a:xfrm>
            <a:off x="7057325" y="1305415"/>
            <a:ext cx="1331099" cy="4715873"/>
            <a:chOff x="6864992" y="1017383"/>
            <a:chExt cx="1331099" cy="4715873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C7CE2F6B-9113-064B-95E2-F59E4908C179}"/>
                </a:ext>
              </a:extLst>
            </p:cNvPr>
            <p:cNvSpPr/>
            <p:nvPr/>
          </p:nvSpPr>
          <p:spPr>
            <a:xfrm>
              <a:off x="6954478" y="1017383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20" name="圆角矩形 19">
              <a:extLst>
                <a:ext uri="{FF2B5EF4-FFF2-40B4-BE49-F238E27FC236}">
                  <a16:creationId xmlns:a16="http://schemas.microsoft.com/office/drawing/2014/main" id="{C1B0C04F-5A18-AF45-A8D7-FD64E46E30C4}"/>
                </a:ext>
              </a:extLst>
            </p:cNvPr>
            <p:cNvSpPr/>
            <p:nvPr/>
          </p:nvSpPr>
          <p:spPr>
            <a:xfrm>
              <a:off x="6954478" y="2204864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逻辑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圆角矩形 20">
              <a:extLst>
                <a:ext uri="{FF2B5EF4-FFF2-40B4-BE49-F238E27FC236}">
                  <a16:creationId xmlns:a16="http://schemas.microsoft.com/office/drawing/2014/main" id="{ECD9920D-F079-5042-A64F-72B01AA3E42F}"/>
                </a:ext>
              </a:extLst>
            </p:cNvPr>
            <p:cNvSpPr/>
            <p:nvPr/>
          </p:nvSpPr>
          <p:spPr>
            <a:xfrm>
              <a:off x="6943532" y="3435042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圆角矩形 21">
              <a:extLst>
                <a:ext uri="{FF2B5EF4-FFF2-40B4-BE49-F238E27FC236}">
                  <a16:creationId xmlns:a16="http://schemas.microsoft.com/office/drawing/2014/main" id="{095E0CB2-FB8F-6542-96DD-DD8B24707E8A}"/>
                </a:ext>
              </a:extLst>
            </p:cNvPr>
            <p:cNvSpPr/>
            <p:nvPr/>
          </p:nvSpPr>
          <p:spPr>
            <a:xfrm>
              <a:off x="6948264" y="4147363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23" name="圆角矩形 22">
              <a:extLst>
                <a:ext uri="{FF2B5EF4-FFF2-40B4-BE49-F238E27FC236}">
                  <a16:creationId xmlns:a16="http://schemas.microsoft.com/office/drawing/2014/main" id="{FF4712B8-46C5-AB47-A3E7-EBE112D8ABA9}"/>
                </a:ext>
              </a:extLst>
            </p:cNvPr>
            <p:cNvSpPr/>
            <p:nvPr/>
          </p:nvSpPr>
          <p:spPr>
            <a:xfrm>
              <a:off x="6948264" y="4907426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38" name="直线箭头连接符 37">
              <a:extLst>
                <a:ext uri="{FF2B5EF4-FFF2-40B4-BE49-F238E27FC236}">
                  <a16:creationId xmlns:a16="http://schemas.microsoft.com/office/drawing/2014/main" id="{F209A152-6835-A94E-8C88-BFA207D37666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>
              <a:off x="7530542" y="1449431"/>
              <a:ext cx="0" cy="75543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线箭头连接符 38">
              <a:extLst>
                <a:ext uri="{FF2B5EF4-FFF2-40B4-BE49-F238E27FC236}">
                  <a16:creationId xmlns:a16="http://schemas.microsoft.com/office/drawing/2014/main" id="{5370578D-E13B-C340-AED8-63E99765C568}"/>
                </a:ext>
              </a:extLst>
            </p:cNvPr>
            <p:cNvCxnSpPr>
              <a:cxnSpLocks/>
            </p:cNvCxnSpPr>
            <p:nvPr/>
          </p:nvCxnSpPr>
          <p:spPr>
            <a:xfrm>
              <a:off x="7536158" y="2636912"/>
              <a:ext cx="0" cy="792088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线箭头连接符 39">
              <a:extLst>
                <a:ext uri="{FF2B5EF4-FFF2-40B4-BE49-F238E27FC236}">
                  <a16:creationId xmlns:a16="http://schemas.microsoft.com/office/drawing/2014/main" id="{F793D563-1040-1B44-951F-B0659330C619}"/>
                </a:ext>
              </a:extLst>
            </p:cNvPr>
            <p:cNvCxnSpPr/>
            <p:nvPr/>
          </p:nvCxnSpPr>
          <p:spPr>
            <a:xfrm>
              <a:off x="7519596" y="3819348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线箭头连接符 40">
              <a:extLst>
                <a:ext uri="{FF2B5EF4-FFF2-40B4-BE49-F238E27FC236}">
                  <a16:creationId xmlns:a16="http://schemas.microsoft.com/office/drawing/2014/main" id="{A499005A-F4AC-9842-9C83-C2F2F5E876F3}"/>
                </a:ext>
              </a:extLst>
            </p:cNvPr>
            <p:cNvCxnSpPr/>
            <p:nvPr/>
          </p:nvCxnSpPr>
          <p:spPr>
            <a:xfrm>
              <a:off x="7519596" y="4579411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02B1D730-3666-F041-AED3-4150B3532093}"/>
                </a:ext>
              </a:extLst>
            </p:cNvPr>
            <p:cNvSpPr txBox="1"/>
            <p:nvPr/>
          </p:nvSpPr>
          <p:spPr>
            <a:xfrm>
              <a:off x="6864992" y="5456257"/>
              <a:ext cx="133109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(a)</a:t>
              </a:r>
              <a:r>
                <a:rPr kumimoji="1" lang="zh-CN" altLang="en-US" sz="1200" b="1" dirty="0"/>
                <a:t>逻辑外部设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74858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主要内容</a:t>
            </a:r>
          </a:p>
        </p:txBody>
      </p: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835696" y="1196752"/>
            <a:ext cx="5410200" cy="665162"/>
            <a:chOff x="1152" y="1131"/>
            <a:chExt cx="3408" cy="419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10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1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2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1908" y="1179"/>
              <a:ext cx="169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800" dirty="0">
                  <a:latin typeface="+mn-lt"/>
                  <a:ea typeface="+mn-ea"/>
                </a:rPr>
                <a:t>I/O</a:t>
              </a:r>
              <a:r>
                <a:rPr lang="zh-CN" altLang="en-US" sz="2800" dirty="0">
                  <a:latin typeface="+mn-lt"/>
                  <a:ea typeface="+mn-ea"/>
                </a:rPr>
                <a:t>设备</a:t>
              </a:r>
              <a:endParaRPr lang="en-US" altLang="zh-CN" sz="2800" dirty="0">
                <a:latin typeface="+mn-lt"/>
                <a:ea typeface="+mn-ea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gray">
            <a:xfrm>
              <a:off x="1195" y="1193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1</a:t>
              </a:r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1835696" y="2111152"/>
            <a:ext cx="5410200" cy="665162"/>
            <a:chOff x="1152" y="1707"/>
            <a:chExt cx="3408" cy="419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17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8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9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2</a:t>
              </a:r>
            </a:p>
          </p:txBody>
        </p:sp>
      </p:grpSp>
      <p:grpSp>
        <p:nvGrpSpPr>
          <p:cNvPr id="13" name="Group 56"/>
          <p:cNvGrpSpPr>
            <a:grpSpLocks/>
          </p:cNvGrpSpPr>
          <p:nvPr/>
        </p:nvGrpSpPr>
        <p:grpSpPr bwMode="auto">
          <a:xfrm>
            <a:off x="1835696" y="3003327"/>
            <a:ext cx="5410200" cy="665162"/>
            <a:chOff x="1152" y="2269"/>
            <a:chExt cx="3408" cy="419"/>
          </a:xfrm>
        </p:grpSpPr>
        <p:grpSp>
          <p:nvGrpSpPr>
            <p:cNvPr id="14" name="Group 17"/>
            <p:cNvGrpSpPr>
              <a:grpSpLocks/>
            </p:cNvGrpSpPr>
            <p:nvPr/>
          </p:nvGrpSpPr>
          <p:grpSpPr bwMode="auto">
            <a:xfrm>
              <a:off x="1152" y="2269"/>
              <a:ext cx="480" cy="419"/>
              <a:chOff x="1110" y="2656"/>
              <a:chExt cx="1549" cy="1351"/>
            </a:xfrm>
          </p:grpSpPr>
          <p:sp>
            <p:nvSpPr>
              <p:cNvPr id="24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25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1536" y="2653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gray">
            <a:xfrm>
              <a:off x="1195" y="2331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3</a:t>
              </a:r>
            </a:p>
          </p:txBody>
        </p:sp>
      </p:grp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3059832" y="2153295"/>
            <a:ext cx="30172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  <a:ea typeface="+mn-ea"/>
              </a:rPr>
              <a:t>I/O</a:t>
            </a:r>
            <a:r>
              <a:rPr lang="zh-CN" altLang="en-US" sz="2800" dirty="0">
                <a:latin typeface="+mn-lt"/>
                <a:ea typeface="+mn-ea"/>
              </a:rPr>
              <a:t>控制方式</a:t>
            </a:r>
            <a:endParaRPr lang="en-US" altLang="zh-CN" sz="2800" dirty="0">
              <a:latin typeface="+mn-lt"/>
              <a:ea typeface="+mn-ea"/>
            </a:endParaRP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3167609" y="3975077"/>
            <a:ext cx="31290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  <a:ea typeface="+mn-ea"/>
              </a:rPr>
              <a:t>I/O</a:t>
            </a:r>
            <a:r>
              <a:rPr lang="zh-CN" altLang="en-US" sz="2800" dirty="0">
                <a:latin typeface="+mn-lt"/>
                <a:ea typeface="+mn-ea"/>
              </a:rPr>
              <a:t>缓冲</a:t>
            </a:r>
            <a:endParaRPr lang="en-US" altLang="zh-CN" sz="2800" dirty="0">
              <a:latin typeface="+mn-lt"/>
              <a:ea typeface="+mn-ea"/>
            </a:endParaRPr>
          </a:p>
        </p:txBody>
      </p:sp>
      <p:grpSp>
        <p:nvGrpSpPr>
          <p:cNvPr id="27" name="Group 54"/>
          <p:cNvGrpSpPr>
            <a:grpSpLocks/>
          </p:cNvGrpSpPr>
          <p:nvPr/>
        </p:nvGrpSpPr>
        <p:grpSpPr bwMode="auto">
          <a:xfrm>
            <a:off x="1835696" y="4708054"/>
            <a:ext cx="5410200" cy="665162"/>
            <a:chOff x="1152" y="1131"/>
            <a:chExt cx="3408" cy="419"/>
          </a:xfrm>
        </p:grpSpPr>
        <p:grpSp>
          <p:nvGrpSpPr>
            <p:cNvPr id="28" name="Group 3"/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32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3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6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29" name="Line 11"/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30" name="Text Box 12"/>
            <p:cNvSpPr txBox="1">
              <a:spLocks noChangeArrowheads="1"/>
            </p:cNvSpPr>
            <p:nvPr/>
          </p:nvSpPr>
          <p:spPr bwMode="auto">
            <a:xfrm>
              <a:off x="2241" y="1179"/>
              <a:ext cx="11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endParaRPr lang="en-US" altLang="zh-CN" sz="2800" dirty="0">
                <a:latin typeface="+mn-lt"/>
                <a:ea typeface="+mn-ea"/>
              </a:endParaRP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gray">
            <a:xfrm>
              <a:off x="1195" y="1193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5</a:t>
              </a:r>
            </a:p>
          </p:txBody>
        </p:sp>
      </p:grpSp>
      <p:grpSp>
        <p:nvGrpSpPr>
          <p:cNvPr id="37" name="Group 55"/>
          <p:cNvGrpSpPr>
            <a:grpSpLocks/>
          </p:cNvGrpSpPr>
          <p:nvPr/>
        </p:nvGrpSpPr>
        <p:grpSpPr bwMode="auto">
          <a:xfrm>
            <a:off x="1835696" y="3913892"/>
            <a:ext cx="5410200" cy="665162"/>
            <a:chOff x="1152" y="1707"/>
            <a:chExt cx="3408" cy="419"/>
          </a:xfrm>
        </p:grpSpPr>
        <p:grpSp>
          <p:nvGrpSpPr>
            <p:cNvPr id="38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41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42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43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40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4</a:t>
              </a:r>
            </a:p>
          </p:txBody>
        </p:sp>
      </p:grp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3035796" y="3136920"/>
            <a:ext cx="36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lt"/>
                <a:ea typeface="+mn-ea"/>
              </a:rPr>
              <a:t>操作系统的设计问题</a:t>
            </a:r>
            <a:endParaRPr lang="en-US" altLang="zh-CN" sz="2800" dirty="0">
              <a:latin typeface="+mn-lt"/>
              <a:ea typeface="+mn-ea"/>
            </a:endParaRPr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3059832" y="5593865"/>
            <a:ext cx="31323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lt"/>
                <a:ea typeface="+mn-ea"/>
              </a:rPr>
              <a:t>磁盘高速缓存</a:t>
            </a:r>
            <a:endParaRPr lang="en-US" altLang="zh-CN" sz="2800" dirty="0">
              <a:latin typeface="+mn-lt"/>
              <a:ea typeface="+mn-ea"/>
            </a:endParaRPr>
          </a:p>
        </p:txBody>
      </p:sp>
      <p:grpSp>
        <p:nvGrpSpPr>
          <p:cNvPr id="54" name="Group 55"/>
          <p:cNvGrpSpPr>
            <a:grpSpLocks/>
          </p:cNvGrpSpPr>
          <p:nvPr/>
        </p:nvGrpSpPr>
        <p:grpSpPr bwMode="auto">
          <a:xfrm>
            <a:off x="1826096" y="5517232"/>
            <a:ext cx="5410200" cy="665162"/>
            <a:chOff x="1152" y="1707"/>
            <a:chExt cx="3408" cy="419"/>
          </a:xfrm>
        </p:grpSpPr>
        <p:grpSp>
          <p:nvGrpSpPr>
            <p:cNvPr id="55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58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59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60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56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6</a:t>
              </a:r>
            </a:p>
          </p:txBody>
        </p:sp>
      </p:grpSp>
      <p:sp>
        <p:nvSpPr>
          <p:cNvPr id="61" name="Text Box 12"/>
          <p:cNvSpPr txBox="1">
            <a:spLocks noChangeArrowheads="1"/>
          </p:cNvSpPr>
          <p:nvPr/>
        </p:nvSpPr>
        <p:spPr bwMode="auto">
          <a:xfrm>
            <a:off x="3108910" y="4869160"/>
            <a:ext cx="26872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  <a:ea typeface="+mn-ea"/>
              </a:rPr>
              <a:t>RAID</a:t>
            </a:r>
          </a:p>
        </p:txBody>
      </p:sp>
    </p:spTree>
    <p:extLst>
      <p:ext uri="{BB962C8B-B14F-4D97-AF65-F5344CB8AC3E}">
        <p14:creationId xmlns:p14="http://schemas.microsoft.com/office/powerpoint/2010/main" val="9540957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D10D82E8-7A13-4C32-876A-EB707DFF1C25}"/>
              </a:ext>
            </a:extLst>
          </p:cNvPr>
          <p:cNvSpPr txBox="1"/>
          <p:nvPr/>
        </p:nvSpPr>
        <p:spPr>
          <a:xfrm>
            <a:off x="0" y="5661248"/>
            <a:ext cx="9144000" cy="11967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60B2D94-9A51-3749-BA34-111C9DEB3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F309FE-3071-054E-AEF0-9BAEDD1E5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9120162" cy="4953000"/>
          </a:xfrm>
        </p:spPr>
        <p:txBody>
          <a:bodyPr/>
          <a:lstStyle/>
          <a:p>
            <a:r>
              <a:rPr lang="zh-CN" altLang="en-US" b="0" dirty="0">
                <a:latin typeface="+mn-ea"/>
              </a:rPr>
              <a:t>设备独立性</a:t>
            </a:r>
            <a:r>
              <a:rPr lang="en-US" altLang="zh-CN" b="0" dirty="0">
                <a:latin typeface="+mn-ea"/>
              </a:rPr>
              <a:t>/</a:t>
            </a:r>
            <a:r>
              <a:rPr lang="zh-CN" altLang="en-US" b="0" dirty="0">
                <a:latin typeface="+mn-ea"/>
              </a:rPr>
              <a:t>设备无关性（</a:t>
            </a:r>
            <a:r>
              <a:rPr lang="en-US" altLang="zh-CN" b="0" dirty="0">
                <a:latin typeface="+mn-ea"/>
              </a:rPr>
              <a:t>device independence</a:t>
            </a:r>
            <a:r>
              <a:rPr lang="zh-CN" altLang="en-US" b="0" dirty="0">
                <a:latin typeface="+mn-ea"/>
              </a:rPr>
              <a:t>）</a:t>
            </a:r>
            <a:endParaRPr lang="en-US" altLang="zh-CN" b="0" dirty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应用程序独立于具体使用的物理设备</a:t>
            </a:r>
            <a:endParaRPr lang="en-US" altLang="zh-CN" dirty="0">
              <a:latin typeface="+mn-ea"/>
              <a:ea typeface="+mn-ea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模块</a:t>
            </a:r>
            <a:r>
              <a:rPr lang="zh-CN" altLang="en-US" dirty="0">
                <a:latin typeface="+mn-ea"/>
                <a:ea typeface="+mn-ea"/>
              </a:rPr>
              <a:t>允许应用程序使用逻辑设备名（设备标识符）及简单的设备操作命令与设备打交道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  <a:latin typeface="+mn-ea"/>
              </a:rPr>
              <a:t>逻辑设备表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/>
              <a:t>LUT, Logical Unit Table</a:t>
            </a:r>
            <a:r>
              <a:rPr lang="zh-CN" altLang="en-US" dirty="0">
                <a:latin typeface="+mn-ea"/>
              </a:rPr>
              <a:t>）记录逻辑设备到物理设备的映射</a:t>
            </a:r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ea"/>
              <a:ea typeface="+mn-ea"/>
            </a:endParaRPr>
          </a:p>
          <a:p>
            <a:pPr lvl="1"/>
            <a:endParaRPr lang="en-US" altLang="zh-CN" sz="800" dirty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+mn-ea"/>
              </a:rPr>
              <a:t>设备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模块</a:t>
            </a:r>
            <a:r>
              <a:rPr lang="zh-CN" altLang="en-US" dirty="0">
                <a:latin typeface="+mn-ea"/>
              </a:rPr>
              <a:t>将逻辑</a:t>
            </a:r>
            <a:r>
              <a:rPr lang="en-US" altLang="zh-CN" dirty="0">
                <a:latin typeface="+mn-ea"/>
              </a:rPr>
              <a:t>I/O</a:t>
            </a:r>
            <a:r>
              <a:rPr lang="zh-CN" altLang="en-US" dirty="0">
                <a:latin typeface="+mn-ea"/>
              </a:rPr>
              <a:t>的请求和操作转换成对相应物理设备的</a:t>
            </a:r>
            <a:r>
              <a:rPr lang="en-US" altLang="zh-CN" dirty="0">
                <a:latin typeface="+mn-ea"/>
              </a:rPr>
              <a:t>I/O</a:t>
            </a:r>
            <a:r>
              <a:rPr lang="zh-CN" altLang="en-US" dirty="0">
                <a:latin typeface="+mn-ea"/>
              </a:rPr>
              <a:t>访问控制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dirty="0">
              <a:latin typeface="+mn-ea"/>
              <a:ea typeface="+mn-ea"/>
            </a:endParaRPr>
          </a:p>
          <a:p>
            <a:pPr marL="457200" lvl="1" indent="0">
              <a:spcAft>
                <a:spcPct val="10000"/>
              </a:spcAft>
              <a:buNone/>
            </a:pP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kumimoji="1" lang="en-US" altLang="zh-CN" dirty="0">
              <a:latin typeface="+mn-ea"/>
              <a:ea typeface="+mn-ea"/>
            </a:endParaRPr>
          </a:p>
          <a:p>
            <a:pPr lvl="1"/>
            <a:endParaRPr kumimoji="1" lang="zh-CN" altLang="en-US" dirty="0">
              <a:latin typeface="+mn-ea"/>
              <a:ea typeface="+mn-ea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B8E3895-640F-904C-BC67-F3D8FCF81F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175921"/>
              </p:ext>
            </p:extLst>
          </p:nvPr>
        </p:nvGraphicFramePr>
        <p:xfrm>
          <a:off x="485173" y="4066247"/>
          <a:ext cx="8280920" cy="178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51" name="Visio" r:id="rId3" imgW="3905505" imgH="1037895" progId="Visio.Drawing.11">
                  <p:embed/>
                </p:oleObj>
              </mc:Choice>
              <mc:Fallback>
                <p:oleObj name="Visio" r:id="rId3" imgW="3905505" imgH="1037895" progId="Visio.Drawing.11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1B8E3895-640F-904C-BC67-F3D8FCF81F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73" y="4066247"/>
                        <a:ext cx="8280920" cy="17835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967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16B556-D370-3F49-B273-991F0E8AA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82C960-F7B3-9042-884D-55A8F89DF6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814" y="1025065"/>
            <a:ext cx="5021620" cy="4953000"/>
          </a:xfrm>
        </p:spPr>
        <p:txBody>
          <a:bodyPr/>
          <a:lstStyle/>
          <a:p>
            <a:r>
              <a:rPr kumimoji="1" lang="en-US" altLang="zh-CN" dirty="0">
                <a:latin typeface="+mn-ea"/>
              </a:rPr>
              <a:t>I/O</a:t>
            </a:r>
            <a:r>
              <a:rPr kumimoji="1" lang="zh-CN" altLang="en-US" dirty="0">
                <a:latin typeface="+mn-ea"/>
              </a:rPr>
              <a:t>功能组织的代表性结构</a:t>
            </a:r>
            <a:endParaRPr kumimoji="1" lang="en-US" altLang="zh-CN" dirty="0">
              <a:latin typeface="+mn-ea"/>
            </a:endParaRPr>
          </a:p>
          <a:p>
            <a:pPr marL="0" indent="0">
              <a:buNone/>
            </a:pPr>
            <a:r>
              <a:rPr kumimoji="1" lang="en-US" altLang="zh-CN" dirty="0">
                <a:latin typeface="+mn-ea"/>
              </a:rPr>
              <a:t>	——</a:t>
            </a:r>
            <a:r>
              <a:rPr kumimoji="1" lang="zh-CN" altLang="en-US" dirty="0">
                <a:latin typeface="+mn-ea"/>
              </a:rPr>
              <a:t>针对某个通信设备</a:t>
            </a:r>
            <a:endParaRPr kumimoji="1" lang="en-US" altLang="zh-CN" dirty="0">
              <a:latin typeface="+mn-ea"/>
            </a:endParaRPr>
          </a:p>
          <a:p>
            <a:pPr lvl="1"/>
            <a:r>
              <a:rPr kumimoji="1" lang="zh-CN" altLang="en-US" dirty="0">
                <a:latin typeface="+mn-ea"/>
                <a:ea typeface="+mn-ea"/>
              </a:rPr>
              <a:t>逻辑</a:t>
            </a:r>
            <a:r>
              <a:rPr kumimoji="1" lang="en-US" altLang="zh-CN" dirty="0">
                <a:latin typeface="+mn-ea"/>
                <a:ea typeface="+mn-ea"/>
              </a:rPr>
              <a:t>I/O</a:t>
            </a:r>
            <a:r>
              <a:rPr kumimoji="1" lang="zh-CN" altLang="en-US" dirty="0">
                <a:latin typeface="+mn-ea"/>
                <a:ea typeface="+mn-ea"/>
              </a:rPr>
              <a:t>模块被通信架构替代</a:t>
            </a:r>
            <a:endParaRPr kumimoji="1" lang="en-US" altLang="zh-CN" dirty="0">
              <a:latin typeface="+mn-ea"/>
              <a:ea typeface="+mn-ea"/>
            </a:endParaRPr>
          </a:p>
          <a:p>
            <a:pPr lvl="1"/>
            <a:r>
              <a:rPr kumimoji="1" lang="zh-CN" altLang="en-US" dirty="0">
                <a:latin typeface="+mn-ea"/>
                <a:ea typeface="+mn-ea"/>
              </a:rPr>
              <a:t>通信架构本身也包含许多层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DB0C7732-2967-42C2-83B9-4B30A8ED9BF7}"/>
              </a:ext>
            </a:extLst>
          </p:cNvPr>
          <p:cNvGrpSpPr/>
          <p:nvPr/>
        </p:nvGrpSpPr>
        <p:grpSpPr>
          <a:xfrm>
            <a:off x="6041253" y="1207685"/>
            <a:ext cx="1483075" cy="4813603"/>
            <a:chOff x="5825229" y="1556792"/>
            <a:chExt cx="1483075" cy="4813603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1CDBA02D-6792-654F-A300-E69B82C8F40D}"/>
                </a:ext>
              </a:extLst>
            </p:cNvPr>
            <p:cNvSpPr/>
            <p:nvPr/>
          </p:nvSpPr>
          <p:spPr>
            <a:xfrm>
              <a:off x="5831443" y="1556792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6" name="圆角矩形 5">
              <a:extLst>
                <a:ext uri="{FF2B5EF4-FFF2-40B4-BE49-F238E27FC236}">
                  <a16:creationId xmlns:a16="http://schemas.microsoft.com/office/drawing/2014/main" id="{86FDBC29-0397-FF45-836C-A9C9073F585E}"/>
                </a:ext>
              </a:extLst>
            </p:cNvPr>
            <p:cNvSpPr/>
            <p:nvPr/>
          </p:nvSpPr>
          <p:spPr>
            <a:xfrm>
              <a:off x="5831443" y="2780928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通信架构</a:t>
              </a:r>
            </a:p>
          </p:txBody>
        </p:sp>
        <p:sp>
          <p:nvSpPr>
            <p:cNvPr id="7" name="圆角矩形 6">
              <a:extLst>
                <a:ext uri="{FF2B5EF4-FFF2-40B4-BE49-F238E27FC236}">
                  <a16:creationId xmlns:a16="http://schemas.microsoft.com/office/drawing/2014/main" id="{B1105C4D-FBC6-6F46-B22A-4C934FB35728}"/>
                </a:ext>
              </a:extLst>
            </p:cNvPr>
            <p:cNvSpPr/>
            <p:nvPr/>
          </p:nvSpPr>
          <p:spPr>
            <a:xfrm>
              <a:off x="5825229" y="4024893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圆角矩形 7">
              <a:extLst>
                <a:ext uri="{FF2B5EF4-FFF2-40B4-BE49-F238E27FC236}">
                  <a16:creationId xmlns:a16="http://schemas.microsoft.com/office/drawing/2014/main" id="{A04D001F-F423-B14D-A0D0-24A143814710}"/>
                </a:ext>
              </a:extLst>
            </p:cNvPr>
            <p:cNvSpPr/>
            <p:nvPr/>
          </p:nvSpPr>
          <p:spPr>
            <a:xfrm>
              <a:off x="5825229" y="4784956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9" name="圆角矩形 8">
              <a:extLst>
                <a:ext uri="{FF2B5EF4-FFF2-40B4-BE49-F238E27FC236}">
                  <a16:creationId xmlns:a16="http://schemas.microsoft.com/office/drawing/2014/main" id="{BCF7DD9A-6A69-0A42-A31A-86CA11859A46}"/>
                </a:ext>
              </a:extLst>
            </p:cNvPr>
            <p:cNvSpPr/>
            <p:nvPr/>
          </p:nvSpPr>
          <p:spPr>
            <a:xfrm>
              <a:off x="5825229" y="5545019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10" name="直线箭头连接符 9">
              <a:extLst>
                <a:ext uri="{FF2B5EF4-FFF2-40B4-BE49-F238E27FC236}">
                  <a16:creationId xmlns:a16="http://schemas.microsoft.com/office/drawing/2014/main" id="{575445D3-FB53-5946-95FA-412E76B858D4}"/>
                </a:ext>
              </a:extLst>
            </p:cNvPr>
            <p:cNvCxnSpPr>
              <a:stCxn id="5" idx="2"/>
              <a:endCxn id="6" idx="0"/>
            </p:cNvCxnSpPr>
            <p:nvPr/>
          </p:nvCxnSpPr>
          <p:spPr>
            <a:xfrm>
              <a:off x="6407507" y="1988840"/>
              <a:ext cx="0" cy="792088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线箭头连接符 10">
              <a:extLst>
                <a:ext uri="{FF2B5EF4-FFF2-40B4-BE49-F238E27FC236}">
                  <a16:creationId xmlns:a16="http://schemas.microsoft.com/office/drawing/2014/main" id="{DA0739AB-DD83-0A4B-8A3F-778E483688EA}"/>
                </a:ext>
              </a:extLst>
            </p:cNvPr>
            <p:cNvCxnSpPr>
              <a:cxnSpLocks/>
              <a:stCxn id="6" idx="2"/>
            </p:cNvCxnSpPr>
            <p:nvPr/>
          </p:nvCxnSpPr>
          <p:spPr>
            <a:xfrm>
              <a:off x="6407507" y="3212976"/>
              <a:ext cx="0" cy="811917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65947EAE-EF03-DE42-B9A4-BAB6D1292A89}"/>
                </a:ext>
              </a:extLst>
            </p:cNvPr>
            <p:cNvCxnSpPr/>
            <p:nvPr/>
          </p:nvCxnSpPr>
          <p:spPr>
            <a:xfrm>
              <a:off x="6396561" y="4456941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>
              <a:extLst>
                <a:ext uri="{FF2B5EF4-FFF2-40B4-BE49-F238E27FC236}">
                  <a16:creationId xmlns:a16="http://schemas.microsoft.com/office/drawing/2014/main" id="{DA1E9009-FECA-E34F-9F0D-F23E21090CFD}"/>
                </a:ext>
              </a:extLst>
            </p:cNvPr>
            <p:cNvCxnSpPr/>
            <p:nvPr/>
          </p:nvCxnSpPr>
          <p:spPr>
            <a:xfrm>
              <a:off x="6396561" y="5217004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C779396E-F504-024E-9C8F-55CB14040E26}"/>
                </a:ext>
              </a:extLst>
            </p:cNvPr>
            <p:cNvSpPr txBox="1"/>
            <p:nvPr/>
          </p:nvSpPr>
          <p:spPr>
            <a:xfrm>
              <a:off x="5977205" y="6093396"/>
              <a:ext cx="133109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(a)</a:t>
              </a:r>
              <a:r>
                <a:rPr lang="zh-CN" altLang="en-US" sz="1200" b="1" dirty="0"/>
                <a:t>通信端口</a:t>
              </a:r>
              <a:endParaRPr kumimoji="1" lang="zh-CN" altLang="en-US" sz="1200" b="1" dirty="0"/>
            </a:p>
          </p:txBody>
        </p:sp>
      </p:grpSp>
      <p:pic>
        <p:nvPicPr>
          <p:cNvPr id="16" name="Picture 6">
            <a:extLst>
              <a:ext uri="{FF2B5EF4-FFF2-40B4-BE49-F238E27FC236}">
                <a16:creationId xmlns:a16="http://schemas.microsoft.com/office/drawing/2014/main" id="{FF7A0FCF-9597-744A-A2D1-BDACA73A2A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4532759"/>
            <a:ext cx="1495132" cy="1678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0966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95878-EA6C-D549-88A5-CA63F1C03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039EE6-9BD1-2645-A98D-A49360EFC1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6280"/>
            <a:ext cx="6660232" cy="4953000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I/O</a:t>
            </a:r>
            <a:r>
              <a:rPr kumimoji="1" lang="zh-CN" altLang="en-US" dirty="0"/>
              <a:t>功能组织的代表性结构</a:t>
            </a:r>
            <a:r>
              <a:rPr kumimoji="1" lang="en-US" altLang="zh-CN" dirty="0"/>
              <a:t>——</a:t>
            </a:r>
            <a:r>
              <a:rPr kumimoji="1" lang="zh-CN" altLang="en-US" dirty="0"/>
              <a:t>文件系统</a:t>
            </a:r>
            <a:endParaRPr kumimoji="1" lang="en-US" altLang="zh-CN" dirty="0"/>
          </a:p>
          <a:p>
            <a:r>
              <a:rPr kumimoji="1" lang="zh-CN" altLang="en-US" dirty="0"/>
              <a:t>逻辑</a:t>
            </a:r>
            <a:r>
              <a:rPr kumimoji="1" lang="en-US" altLang="zh-CN" dirty="0"/>
              <a:t>I/O</a:t>
            </a:r>
            <a:r>
              <a:rPr kumimoji="1" lang="zh-CN" altLang="en-US" dirty="0"/>
              <a:t>具体包含了三层</a:t>
            </a:r>
            <a:endParaRPr kumimoji="1" lang="en-US" altLang="zh-CN" dirty="0"/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目录管理：符号文件名被转换成标识符，通过该标识符可以访问文件描述符表或索引表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文件系统：处理文件的逻辑结构和用户指定的操作，如打开、关闭、读写等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物理组织：基于辅存设备的物理磁道和扇区结构，对文件的逻辑访问转换成对辅存物理地址的访问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CC26897F-2B25-475C-9EBB-434B80134F75}"/>
              </a:ext>
            </a:extLst>
          </p:cNvPr>
          <p:cNvGrpSpPr/>
          <p:nvPr/>
        </p:nvGrpSpPr>
        <p:grpSpPr>
          <a:xfrm>
            <a:off x="7069039" y="1052736"/>
            <a:ext cx="1426348" cy="5245740"/>
            <a:chOff x="7069039" y="1052736"/>
            <a:chExt cx="1426348" cy="524574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122EA08-3250-DE41-80D2-D463089C32B7}"/>
                </a:ext>
              </a:extLst>
            </p:cNvPr>
            <p:cNvSpPr/>
            <p:nvPr/>
          </p:nvSpPr>
          <p:spPr>
            <a:xfrm>
              <a:off x="7075253" y="1052736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6" name="圆角矩形 5">
              <a:extLst>
                <a:ext uri="{FF2B5EF4-FFF2-40B4-BE49-F238E27FC236}">
                  <a16:creationId xmlns:a16="http://schemas.microsoft.com/office/drawing/2014/main" id="{AC3D5993-EEF0-444C-A599-F140D326B886}"/>
                </a:ext>
              </a:extLst>
            </p:cNvPr>
            <p:cNvSpPr/>
            <p:nvPr/>
          </p:nvSpPr>
          <p:spPr>
            <a:xfrm>
              <a:off x="7075253" y="1772816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目录管理</a:t>
              </a:r>
            </a:p>
          </p:txBody>
        </p:sp>
        <p:sp>
          <p:nvSpPr>
            <p:cNvPr id="7" name="圆角矩形 6">
              <a:extLst>
                <a:ext uri="{FF2B5EF4-FFF2-40B4-BE49-F238E27FC236}">
                  <a16:creationId xmlns:a16="http://schemas.microsoft.com/office/drawing/2014/main" id="{DAE5A0F1-0208-BA4D-8296-639E45952EFE}"/>
                </a:ext>
              </a:extLst>
            </p:cNvPr>
            <p:cNvSpPr/>
            <p:nvPr/>
          </p:nvSpPr>
          <p:spPr>
            <a:xfrm>
              <a:off x="7075253" y="2492896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文件系统</a:t>
              </a:r>
            </a:p>
          </p:txBody>
        </p:sp>
        <p:sp>
          <p:nvSpPr>
            <p:cNvPr id="8" name="圆角矩形 7">
              <a:extLst>
                <a:ext uri="{FF2B5EF4-FFF2-40B4-BE49-F238E27FC236}">
                  <a16:creationId xmlns:a16="http://schemas.microsoft.com/office/drawing/2014/main" id="{F46CFCA3-EF11-9E49-B482-B7651B50B3AC}"/>
                </a:ext>
              </a:extLst>
            </p:cNvPr>
            <p:cNvSpPr/>
            <p:nvPr/>
          </p:nvSpPr>
          <p:spPr>
            <a:xfrm>
              <a:off x="7069039" y="3243478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物理组织</a:t>
              </a:r>
            </a:p>
          </p:txBody>
        </p:sp>
        <p:sp>
          <p:nvSpPr>
            <p:cNvPr id="9" name="圆角矩形 8">
              <a:extLst>
                <a:ext uri="{FF2B5EF4-FFF2-40B4-BE49-F238E27FC236}">
                  <a16:creationId xmlns:a16="http://schemas.microsoft.com/office/drawing/2014/main" id="{F389B931-4130-9141-967A-0D401E481355}"/>
                </a:ext>
              </a:extLst>
            </p:cNvPr>
            <p:cNvSpPr/>
            <p:nvPr/>
          </p:nvSpPr>
          <p:spPr>
            <a:xfrm>
              <a:off x="7069039" y="4018287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A98F5E60-DB31-264F-AB5D-6A1B5A222A14}"/>
                </a:ext>
              </a:extLst>
            </p:cNvPr>
            <p:cNvSpPr/>
            <p:nvPr/>
          </p:nvSpPr>
          <p:spPr>
            <a:xfrm>
              <a:off x="7069039" y="4778350"/>
              <a:ext cx="1152128" cy="43204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11" name="圆角矩形 10">
              <a:extLst>
                <a:ext uri="{FF2B5EF4-FFF2-40B4-BE49-F238E27FC236}">
                  <a16:creationId xmlns:a16="http://schemas.microsoft.com/office/drawing/2014/main" id="{E88944CA-B558-A440-80F7-A923553D1676}"/>
                </a:ext>
              </a:extLst>
            </p:cNvPr>
            <p:cNvSpPr/>
            <p:nvPr/>
          </p:nvSpPr>
          <p:spPr>
            <a:xfrm>
              <a:off x="7069039" y="5517232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7579FA21-80BE-A546-98F9-338DC0C16DF9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7651317" y="1484784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>
              <a:extLst>
                <a:ext uri="{FF2B5EF4-FFF2-40B4-BE49-F238E27FC236}">
                  <a16:creationId xmlns:a16="http://schemas.microsoft.com/office/drawing/2014/main" id="{59445CB3-0BAD-6C4F-850F-680470BC5E28}"/>
                </a:ext>
              </a:extLst>
            </p:cNvPr>
            <p:cNvCxnSpPr>
              <a:cxnSpLocks/>
              <a:stCxn id="6" idx="2"/>
              <a:endCxn id="7" idx="0"/>
            </p:cNvCxnSpPr>
            <p:nvPr/>
          </p:nvCxnSpPr>
          <p:spPr>
            <a:xfrm>
              <a:off x="7651317" y="2204864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箭头连接符 13">
              <a:extLst>
                <a:ext uri="{FF2B5EF4-FFF2-40B4-BE49-F238E27FC236}">
                  <a16:creationId xmlns:a16="http://schemas.microsoft.com/office/drawing/2014/main" id="{24E19EE5-9627-3649-B582-9518D1607370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>
            <a:xfrm flipH="1">
              <a:off x="7645103" y="2924944"/>
              <a:ext cx="6214" cy="31853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14">
              <a:extLst>
                <a:ext uri="{FF2B5EF4-FFF2-40B4-BE49-F238E27FC236}">
                  <a16:creationId xmlns:a16="http://schemas.microsoft.com/office/drawing/2014/main" id="{0EC4CE76-E4EF-5841-861C-270D8DF7ED51}"/>
                </a:ext>
              </a:extLst>
            </p:cNvPr>
            <p:cNvCxnSpPr>
              <a:cxnSpLocks/>
              <a:stCxn id="8" idx="2"/>
              <a:endCxn id="9" idx="0"/>
            </p:cNvCxnSpPr>
            <p:nvPr/>
          </p:nvCxnSpPr>
          <p:spPr>
            <a:xfrm>
              <a:off x="7645103" y="3675526"/>
              <a:ext cx="0" cy="34276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线箭头连接符 15">
              <a:extLst>
                <a:ext uri="{FF2B5EF4-FFF2-40B4-BE49-F238E27FC236}">
                  <a16:creationId xmlns:a16="http://schemas.microsoft.com/office/drawing/2014/main" id="{4368040E-1BEB-3D40-85CA-5C0FBAE7F4D9}"/>
                </a:ext>
              </a:extLst>
            </p:cNvPr>
            <p:cNvCxnSpPr>
              <a:cxnSpLocks/>
              <a:stCxn id="9" idx="2"/>
              <a:endCxn id="10" idx="0"/>
            </p:cNvCxnSpPr>
            <p:nvPr/>
          </p:nvCxnSpPr>
          <p:spPr>
            <a:xfrm>
              <a:off x="7645103" y="4450335"/>
              <a:ext cx="0" cy="328015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线箭头连接符 16">
              <a:extLst>
                <a:ext uri="{FF2B5EF4-FFF2-40B4-BE49-F238E27FC236}">
                  <a16:creationId xmlns:a16="http://schemas.microsoft.com/office/drawing/2014/main" id="{008F4915-F33F-8D40-BF5F-E4D1B0C68B3E}"/>
                </a:ext>
              </a:extLst>
            </p:cNvPr>
            <p:cNvCxnSpPr>
              <a:cxnSpLocks/>
              <a:stCxn id="10" idx="2"/>
              <a:endCxn id="11" idx="0"/>
            </p:cNvCxnSpPr>
            <p:nvPr/>
          </p:nvCxnSpPr>
          <p:spPr>
            <a:xfrm>
              <a:off x="7645103" y="5210398"/>
              <a:ext cx="0" cy="30683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067B965-8E0D-B14A-B3BB-7B0F05638D19}"/>
                </a:ext>
              </a:extLst>
            </p:cNvPr>
            <p:cNvSpPr txBox="1"/>
            <p:nvPr/>
          </p:nvSpPr>
          <p:spPr>
            <a:xfrm>
              <a:off x="7164288" y="6021477"/>
              <a:ext cx="133109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(c)</a:t>
              </a:r>
              <a:r>
                <a:rPr lang="zh-CN" altLang="en-US" sz="1200" b="1" dirty="0"/>
                <a:t>文件系统</a:t>
              </a:r>
              <a:endParaRPr kumimoji="1" lang="zh-CN" altLang="en-U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47713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401B6B-1A53-0840-BA29-68223CBCD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 I/O</a:t>
            </a:r>
            <a:r>
              <a:rPr kumimoji="1" lang="zh-CN" altLang="en-US" dirty="0"/>
              <a:t>缓冲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683A081-DE08-574C-AC1F-092F511BB109}"/>
              </a:ext>
            </a:extLst>
          </p:cNvPr>
          <p:cNvSpPr txBox="1">
            <a:spLocks/>
          </p:cNvSpPr>
          <p:nvPr/>
        </p:nvSpPr>
        <p:spPr>
          <a:xfrm>
            <a:off x="27112" y="1052736"/>
            <a:ext cx="8784976" cy="525658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zh-CN" altLang="en-US" kern="0" dirty="0"/>
              <a:t>假设从磁盘读入数据，每次读一块（</a:t>
            </a:r>
            <a:r>
              <a:rPr kumimoji="0" lang="en-US" altLang="zh-CN" kern="0" dirty="0"/>
              <a:t>512</a:t>
            </a:r>
            <a:r>
              <a:rPr kumimoji="0" lang="zh-CN" altLang="en-US" kern="0" dirty="0"/>
              <a:t>字节），没有缓冲时</a:t>
            </a:r>
            <a:endParaRPr kumimoji="0" lang="en-US" altLang="zh-CN" kern="0" dirty="0"/>
          </a:p>
          <a:p>
            <a:pPr lvl="1">
              <a:lnSpc>
                <a:spcPct val="125000"/>
              </a:lnSpc>
            </a:pPr>
            <a:r>
              <a:rPr kumimoji="0" lang="zh-CN" altLang="en-US" kern="0" dirty="0">
                <a:latin typeface="+mn-ea"/>
                <a:ea typeface="+mn-ea"/>
              </a:rPr>
              <a:t>对磁盘单元发送一个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  <a:r>
              <a:rPr kumimoji="0" lang="zh-CN" altLang="en-US" kern="0" dirty="0">
                <a:latin typeface="+mn-ea"/>
                <a:ea typeface="+mn-ea"/>
              </a:rPr>
              <a:t>命令，并等待数据完成，进程可以忙等（低效），也可以被中断挂起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ea"/>
                <a:ea typeface="+mn-ea"/>
              </a:rPr>
              <a:t>程序被挂起，需要等待较慢的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ea"/>
                <a:ea typeface="+mn-ea"/>
              </a:rPr>
              <a:t>这种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  <a:r>
              <a:rPr kumimoji="0" lang="zh-CN" altLang="en-US" kern="0" dirty="0">
                <a:latin typeface="+mn-ea"/>
                <a:ea typeface="+mn-ea"/>
              </a:rPr>
              <a:t>操作干扰了操作系统的交换决策：进程不能全部换出，读入数据的区域需要驻留内存</a:t>
            </a:r>
            <a:endParaRPr kumimoji="0" lang="en-US" altLang="zh-CN" kern="0" dirty="0">
              <a:latin typeface="+mn-ea"/>
              <a:ea typeface="+mn-ea"/>
            </a:endParaRPr>
          </a:p>
          <a:p>
            <a:pPr>
              <a:lnSpc>
                <a:spcPct val="125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kern="0" dirty="0"/>
              <a:t>缓冲引入</a:t>
            </a:r>
            <a:endParaRPr lang="en-US" altLang="zh-CN" kern="0" dirty="0"/>
          </a:p>
          <a:p>
            <a:pPr lvl="1">
              <a:lnSpc>
                <a:spcPct val="125000"/>
              </a:lnSpc>
            </a:pPr>
            <a:r>
              <a:rPr kumimoji="0" lang="zh-CN" altLang="en-US" kern="0" dirty="0">
                <a:latin typeface="+mn-ea"/>
                <a:ea typeface="+mn-ea"/>
              </a:rPr>
              <a:t>在输入请求发出前开始输入传送 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kumimoji="0" lang="zh-CN" altLang="en-US" kern="0" dirty="0">
                <a:latin typeface="+mn-ea"/>
                <a:ea typeface="+mn-ea"/>
              </a:rPr>
              <a:t>在输出请求发出后一段时间后才开始执行输出传送</a:t>
            </a:r>
            <a:endParaRPr kumimoji="0" lang="en-US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3308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 I/O</a:t>
            </a:r>
            <a:r>
              <a:rPr kumimoji="1" lang="zh-CN" altLang="en-US" dirty="0"/>
              <a:t>缓冲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42F3947-D568-5E4D-AF28-19B8BB2A5790}"/>
              </a:ext>
            </a:extLst>
          </p:cNvPr>
          <p:cNvSpPr txBox="1">
            <a:spLocks/>
          </p:cNvSpPr>
          <p:nvPr/>
        </p:nvSpPr>
        <p:spPr>
          <a:xfrm>
            <a:off x="35496" y="980728"/>
            <a:ext cx="8424936" cy="187220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kern="0" dirty="0"/>
              <a:t>缓冲</a:t>
            </a:r>
            <a:endParaRPr lang="en-US" altLang="zh-CN" kern="0" dirty="0"/>
          </a:p>
          <a:p>
            <a:pPr lvl="1">
              <a:lnSpc>
                <a:spcPct val="125000"/>
              </a:lnSpc>
            </a:pPr>
            <a:r>
              <a:rPr kumimoji="0" lang="zh-CN" altLang="en-US" kern="0" dirty="0">
                <a:latin typeface="+mn-ea"/>
                <a:ea typeface="+mn-ea"/>
              </a:rPr>
              <a:t>在输入请求发出前开始输入传送 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kumimoji="0" lang="zh-CN" altLang="en-US" kern="0" dirty="0">
                <a:latin typeface="+mn-ea"/>
                <a:ea typeface="+mn-ea"/>
              </a:rPr>
              <a:t>在输出请求发出后一段时间后才开始执行输出传送</a:t>
            </a:r>
            <a:endParaRPr kumimoji="0" lang="en-US" kern="0" dirty="0">
              <a:latin typeface="+mn-ea"/>
              <a:ea typeface="+mn-ea"/>
            </a:endParaRPr>
          </a:p>
        </p:txBody>
      </p:sp>
      <p:graphicFrame>
        <p:nvGraphicFramePr>
          <p:cNvPr id="5" name="Diagram 3">
            <a:extLst>
              <a:ext uri="{FF2B5EF4-FFF2-40B4-BE49-F238E27FC236}">
                <a16:creationId xmlns:a16="http://schemas.microsoft.com/office/drawing/2014/main" id="{787ED5B6-1CC7-BE42-A2FC-E0FCBAD6D69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64321433"/>
              </p:ext>
            </p:extLst>
          </p:nvPr>
        </p:nvGraphicFramePr>
        <p:xfrm>
          <a:off x="1115616" y="2761704"/>
          <a:ext cx="6934200" cy="340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19303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 I/O</a:t>
            </a:r>
            <a:r>
              <a:rPr kumimoji="1" lang="zh-CN" altLang="en-US" dirty="0"/>
              <a:t>缓冲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749D634-E66A-4D76-848F-0FB13595AC6A}"/>
              </a:ext>
            </a:extLst>
          </p:cNvPr>
          <p:cNvSpPr txBox="1">
            <a:spLocks/>
          </p:cNvSpPr>
          <p:nvPr/>
        </p:nvSpPr>
        <p:spPr bwMode="auto">
          <a:xfrm>
            <a:off x="107504" y="1005171"/>
            <a:ext cx="792088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无缓冲</a:t>
            </a:r>
            <a:endParaRPr lang="en-US" altLang="zh-CN" dirty="0"/>
          </a:p>
          <a:p>
            <a:pPr lvl="1"/>
            <a:r>
              <a:rPr lang="zh-CN" altLang="en-NZ" dirty="0"/>
              <a:t>无</a:t>
            </a:r>
            <a:r>
              <a:rPr lang="zh-CN" altLang="en-US" dirty="0"/>
              <a:t>缓冲时，操作系统在需要时直接访问设备</a:t>
            </a:r>
            <a:endParaRPr lang="en-NZ" dirty="0"/>
          </a:p>
        </p:txBody>
      </p:sp>
      <p:pic>
        <p:nvPicPr>
          <p:cNvPr id="7" name="Content Placeholder 3" descr="Fig11_05a.gif">
            <a:extLst>
              <a:ext uri="{FF2B5EF4-FFF2-40B4-BE49-F238E27FC236}">
                <a16:creationId xmlns:a16="http://schemas.microsoft.com/office/drawing/2014/main" id="{9A96C659-FE40-468F-95D0-5D118DDF7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971600" y="1972203"/>
            <a:ext cx="6192688" cy="188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C761B6E-550A-48DC-8406-5FCCFAEF5FD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7" t="46775"/>
          <a:stretch/>
        </p:blipFill>
        <p:spPr>
          <a:xfrm>
            <a:off x="971601" y="4006384"/>
            <a:ext cx="6192688" cy="187134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sp>
        <p:nvSpPr>
          <p:cNvPr id="9" name="Text Box 8">
            <a:extLst>
              <a:ext uri="{FF2B5EF4-FFF2-40B4-BE49-F238E27FC236}">
                <a16:creationId xmlns:a16="http://schemas.microsoft.com/office/drawing/2014/main" id="{FBFE892A-32D8-4A7B-86DE-B3250B73D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000458"/>
            <a:ext cx="9144000" cy="8617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            每块数据的处理时间为：</a:t>
            </a:r>
            <a:r>
              <a:rPr lang="en-US" altLang="zh-CN" sz="2000" dirty="0">
                <a:latin typeface="+mn-ea"/>
                <a:ea typeface="+mn-ea"/>
              </a:rPr>
              <a:t>T+C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            T:</a:t>
            </a:r>
            <a:r>
              <a:rPr lang="zh-CN" altLang="en-US" sz="2000" dirty="0">
                <a:latin typeface="+mn-ea"/>
                <a:ea typeface="+mn-ea"/>
              </a:rPr>
              <a:t>传输数据到用户内存的时间，</a:t>
            </a:r>
            <a:r>
              <a:rPr lang="en-US" altLang="zh-CN" sz="2000" dirty="0">
                <a:latin typeface="+mn-ea"/>
                <a:ea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</a:rPr>
              <a:t>为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29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1 </a:t>
            </a:r>
            <a:r>
              <a:rPr kumimoji="1" lang="zh-CN" altLang="en-US" dirty="0"/>
              <a:t>单缓冲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5407672-2FD2-4449-AF4B-B14FD6B981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7590" y="977562"/>
            <a:ext cx="7783016" cy="963742"/>
          </a:xfrm>
        </p:spPr>
        <p:txBody>
          <a:bodyPr>
            <a:normAutofit fontScale="92500" lnSpcReduction="20000"/>
          </a:bodyPr>
          <a:lstStyle/>
          <a:p>
            <a:pPr>
              <a:buClr>
                <a:srgbClr val="660066"/>
              </a:buClr>
            </a:pPr>
            <a:r>
              <a:rPr lang="zh-CN" altLang="en-US" sz="2800" dirty="0"/>
              <a:t>单缓冲</a:t>
            </a:r>
            <a:endParaRPr lang="en-US" altLang="zh-CN" sz="2800" dirty="0"/>
          </a:p>
          <a:p>
            <a:pPr lvl="1">
              <a:buClr>
                <a:srgbClr val="660066"/>
              </a:buClr>
            </a:pPr>
            <a:r>
              <a:rPr lang="zh-CN" altLang="en-US" sz="2400" dirty="0">
                <a:latin typeface="+mn-lt"/>
                <a:ea typeface="+mn-ea"/>
              </a:rPr>
              <a:t>操作系统在内存中给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请求分配一个缓冲区</a:t>
            </a:r>
            <a:endParaRPr lang="en-US" sz="4000" dirty="0">
              <a:latin typeface="+mn-lt"/>
              <a:ea typeface="+mn-ea"/>
            </a:endParaRPr>
          </a:p>
        </p:txBody>
      </p:sp>
      <p:pic>
        <p:nvPicPr>
          <p:cNvPr id="11" name="Picture 3" descr="Fig11_05b.gif">
            <a:extLst>
              <a:ext uri="{FF2B5EF4-FFF2-40B4-BE49-F238E27FC236}">
                <a16:creationId xmlns:a16="http://schemas.microsoft.com/office/drawing/2014/main" id="{041183B3-585A-497C-8C60-9B3BDF494C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90286"/>
            <a:ext cx="6383294" cy="2167911"/>
          </a:xfrm>
          <a:prstGeom prst="rect">
            <a:avLst/>
          </a:prstGeom>
        </p:spPr>
      </p:pic>
      <p:sp>
        <p:nvSpPr>
          <p:cNvPr id="12" name="Text Box 8">
            <a:extLst>
              <a:ext uri="{FF2B5EF4-FFF2-40B4-BE49-F238E27FC236}">
                <a16:creationId xmlns:a16="http://schemas.microsoft.com/office/drawing/2014/main" id="{F9AFDB4F-6D77-4B62-8DB8-18CEBFB85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96226"/>
            <a:ext cx="9143999" cy="8617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每块数据的处理时间为：</a:t>
            </a:r>
            <a:r>
              <a:rPr lang="en-US" altLang="zh-CN" sz="2000" dirty="0">
                <a:latin typeface="+mn-ea"/>
                <a:ea typeface="+mn-ea"/>
              </a:rPr>
              <a:t>Max(T,C)+M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T:</a:t>
            </a:r>
            <a:r>
              <a:rPr lang="zh-CN" altLang="en-US" sz="2000" dirty="0">
                <a:latin typeface="+mn-ea"/>
                <a:ea typeface="+mn-ea"/>
              </a:rPr>
              <a:t>传输数据到系统缓存时间，</a:t>
            </a:r>
            <a:r>
              <a:rPr lang="en-US" altLang="zh-CN" sz="2000" dirty="0" err="1">
                <a:latin typeface="+mn-ea"/>
                <a:ea typeface="+mn-ea"/>
              </a:rPr>
              <a:t>M:Move</a:t>
            </a:r>
            <a:r>
              <a:rPr lang="zh-CN" altLang="en-US" sz="2000" dirty="0">
                <a:latin typeface="+mn-ea"/>
                <a:ea typeface="+mn-ea"/>
              </a:rPr>
              <a:t>数据到用户内存的时间，</a:t>
            </a:r>
            <a:r>
              <a:rPr lang="en-US" altLang="zh-CN" sz="2000" dirty="0">
                <a:latin typeface="+mn-ea"/>
                <a:ea typeface="+mn-ea"/>
              </a:rPr>
              <a:t>C:</a:t>
            </a:r>
            <a:r>
              <a:rPr lang="zh-CN" altLang="en-US" sz="2000" dirty="0">
                <a:latin typeface="+mn-ea"/>
                <a:ea typeface="+mn-ea"/>
              </a:rPr>
              <a:t>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F936D08-7A7F-4BFE-8ADF-A9D12559796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44" t="46103" b="3237"/>
          <a:stretch/>
        </p:blipFill>
        <p:spPr>
          <a:xfrm>
            <a:off x="1403648" y="3958197"/>
            <a:ext cx="5604966" cy="166655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961729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1 </a:t>
            </a:r>
            <a:r>
              <a:rPr kumimoji="1" lang="zh-CN" altLang="en-US" dirty="0"/>
              <a:t>单缓冲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AE06D02-BD04-403B-92A1-100666728A60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5517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/>
              <a:t>面向块设备的单缓冲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采用预读</a:t>
            </a:r>
            <a:r>
              <a:rPr lang="en-US" altLang="zh-CN" b="0" dirty="0">
                <a:latin typeface="+mn-ea"/>
                <a:ea typeface="+mn-ea"/>
              </a:rPr>
              <a:t>/</a:t>
            </a:r>
            <a:r>
              <a:rPr lang="zh-CN" altLang="en-US" b="0" dirty="0">
                <a:latin typeface="+mn-ea"/>
                <a:ea typeface="+mn-ea"/>
              </a:rPr>
              <a:t>预先输入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期望输入的数据块最终会被使用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输入的数据被放到系统缓冲区中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传送完成时，进程将数据块移到用户空间，并立即请求下一块</a:t>
            </a:r>
            <a:endParaRPr 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相对于无系统缓冲情况，预读方式可以提高数据获取速度</a:t>
            </a:r>
            <a:endParaRPr lang="en-US" altLang="zh-CN" sz="1800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可以在读取下一块数据时，处理已经读入的数据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不足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使操作系统的逻辑变得更复杂</a:t>
            </a:r>
            <a:endParaRPr lang="en-US" altLang="zh-CN" b="0" dirty="0">
              <a:latin typeface="+mn-ea"/>
              <a:ea typeface="+mn-ea"/>
            </a:endParaRPr>
          </a:p>
          <a:p>
            <a:pPr marL="1371600" lvl="3" indent="0">
              <a:lnSpc>
                <a:spcPct val="125000"/>
              </a:lnSpc>
              <a:buNone/>
            </a:pPr>
            <a:r>
              <a:rPr lang="zh-CN" altLang="en-US" b="0" dirty="0">
                <a:latin typeface="+mn-ea"/>
                <a:ea typeface="+mn-ea"/>
              </a:rPr>
              <a:t> 操作系统需要记录给每个进程分配的系统缓冲情况区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交换逻辑也受到影响</a:t>
            </a:r>
          </a:p>
          <a:p>
            <a:pPr lvl="1">
              <a:buClr>
                <a:srgbClr val="660066"/>
              </a:buClr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5156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1 </a:t>
            </a:r>
            <a:r>
              <a:rPr kumimoji="1" lang="zh-CN" altLang="en-US" dirty="0"/>
              <a:t>单缓冲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E60009E-10C6-4252-BCF7-C69FD24104D1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71628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/>
            <a:r>
              <a:rPr lang="zh-CN" altLang="en-US" sz="2800" dirty="0">
                <a:solidFill>
                  <a:schemeClr val="tx2"/>
                </a:solidFill>
                <a:latin typeface="+mj-ea"/>
                <a:cs typeface="+mn-cs"/>
              </a:rPr>
              <a:t> 面向流的单缓冲</a:t>
            </a:r>
            <a:endParaRPr lang="en-US" sz="2800" dirty="0">
              <a:solidFill>
                <a:schemeClr val="tx2"/>
              </a:solidFill>
              <a:latin typeface="+mj-ea"/>
              <a:cs typeface="+mn-cs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5545C11-5708-4BDF-BBB9-969F065F5084}"/>
              </a:ext>
            </a:extLst>
          </p:cNvPr>
          <p:cNvSpPr txBox="1">
            <a:spLocks/>
          </p:cNvSpPr>
          <p:nvPr/>
        </p:nvSpPr>
        <p:spPr bwMode="auto">
          <a:xfrm>
            <a:off x="522425" y="1615471"/>
            <a:ext cx="3886200" cy="296565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kumimoji="0" sz="2800" b="1" kern="0">
                <a:solidFill>
                  <a:schemeClr val="tx2"/>
                </a:solidFill>
                <a:latin typeface="+mn-ea"/>
                <a:ea typeface="+mn-ea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kumimoji="0" sz="2400" kern="0">
                <a:latin typeface="+mn-ea"/>
                <a:ea typeface="+mn-ea"/>
              </a:defRPr>
            </a:lvl2pPr>
            <a:lvl3pPr marL="1143000" indent="-228600" eaLnBrk="1" hangingPunct="1">
              <a:spcBef>
                <a:spcPct val="20000"/>
              </a:spcBef>
              <a:buClr>
                <a:schemeClr val="tx1"/>
              </a:buClr>
              <a:buChar char="•"/>
              <a:defRPr sz="2200">
                <a:latin typeface="Arial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Arial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dirty="0"/>
              <a:t>每次传送一行</a:t>
            </a:r>
            <a:endParaRPr lang="en-US" altLang="zh-CN" dirty="0"/>
          </a:p>
          <a:p>
            <a:pPr lvl="1"/>
            <a:r>
              <a:rPr lang="zh-CN" altLang="en-US" dirty="0"/>
              <a:t>适用于滚动模式的终端（哑终端）</a:t>
            </a:r>
            <a:endParaRPr lang="en-US" altLang="zh-CN" dirty="0"/>
          </a:p>
          <a:p>
            <a:pPr lvl="1"/>
            <a:r>
              <a:rPr lang="zh-CN" altLang="en-US" dirty="0"/>
              <a:t>用户每次输入一行，以回车键结束输出时，也是每次输出一行，如行式打印机</a:t>
            </a:r>
            <a:endParaRPr lang="en-US" dirty="0"/>
          </a:p>
        </p:txBody>
      </p:sp>
      <p:cxnSp>
        <p:nvCxnSpPr>
          <p:cNvPr id="6" name="Straight Connector 4">
            <a:extLst>
              <a:ext uri="{FF2B5EF4-FFF2-40B4-BE49-F238E27FC236}">
                <a16:creationId xmlns:a16="http://schemas.microsoft.com/office/drawing/2014/main" id="{4CD3472A-2D54-415C-9D5B-4AAB90AAB4E7}"/>
              </a:ext>
            </a:extLst>
          </p:cNvPr>
          <p:cNvCxnSpPr>
            <a:cxnSpLocks/>
          </p:cNvCxnSpPr>
          <p:nvPr/>
        </p:nvCxnSpPr>
        <p:spPr>
          <a:xfrm>
            <a:off x="4572000" y="1615470"/>
            <a:ext cx="0" cy="2965658"/>
          </a:xfrm>
          <a:prstGeom prst="line">
            <a:avLst/>
          </a:prstGeom>
          <a:ln>
            <a:solidFill>
              <a:srgbClr val="66006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7">
            <a:extLst>
              <a:ext uri="{FF2B5EF4-FFF2-40B4-BE49-F238E27FC236}">
                <a16:creationId xmlns:a16="http://schemas.microsoft.com/office/drawing/2014/main" id="{C6517071-94CE-4C9A-AAF4-B987A7F694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8520" y="4596970"/>
            <a:ext cx="1587007" cy="1669988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2F2B570-06EF-44E1-9AC0-78BD9D481CB7}"/>
              </a:ext>
            </a:extLst>
          </p:cNvPr>
          <p:cNvSpPr txBox="1">
            <a:spLocks/>
          </p:cNvSpPr>
          <p:nvPr/>
        </p:nvSpPr>
        <p:spPr bwMode="auto">
          <a:xfrm>
            <a:off x="4745264" y="1615470"/>
            <a:ext cx="3886200" cy="296565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ea"/>
              </a:rPr>
              <a:t>每次传送一个字节</a:t>
            </a:r>
            <a:endParaRPr kumimoji="0" lang="en-US" altLang="zh-CN" kern="0" dirty="0">
              <a:latin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适用于表格式的终端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用户每次击键很重要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其他外围设备如传感器、控制器等</a:t>
            </a:r>
            <a:endParaRPr kumimoji="0" lang="en-US" kern="0" dirty="0">
              <a:latin typeface="+mn-ea"/>
              <a:ea typeface="+mn-ea"/>
            </a:endParaRPr>
          </a:p>
        </p:txBody>
      </p:sp>
      <p:pic>
        <p:nvPicPr>
          <p:cNvPr id="10" name="Picture 6">
            <a:extLst>
              <a:ext uri="{FF2B5EF4-FFF2-40B4-BE49-F238E27FC236}">
                <a16:creationId xmlns:a16="http://schemas.microsoft.com/office/drawing/2014/main" id="{9BD46300-DB18-403D-8972-CA1677D18A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0312" y="4971558"/>
            <a:ext cx="166370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167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2 </a:t>
            </a:r>
            <a:r>
              <a:rPr kumimoji="1" lang="zh-CN" altLang="en-US" dirty="0"/>
              <a:t>双缓冲</a:t>
            </a:r>
          </a:p>
        </p:txBody>
      </p:sp>
      <p:pic>
        <p:nvPicPr>
          <p:cNvPr id="8" name="Picture 3" descr="Fig11_05c.gif">
            <a:extLst>
              <a:ext uri="{FF2B5EF4-FFF2-40B4-BE49-F238E27FC236}">
                <a16:creationId xmlns:a16="http://schemas.microsoft.com/office/drawing/2014/main" id="{F34ECB6F-70A7-46D8-9A65-D63DBA8DA9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833" y="2811959"/>
            <a:ext cx="6048672" cy="161687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D832589-7F54-4003-9F10-1BBBE2BF605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3" t="60198"/>
          <a:stretch/>
        </p:blipFill>
        <p:spPr>
          <a:xfrm>
            <a:off x="1557291" y="4546697"/>
            <a:ext cx="6048672" cy="12322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24803EE6-B2BE-4A3B-BDEB-031B322B9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39" y="908720"/>
            <a:ext cx="8928992" cy="1928876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sz="2400" b="0" dirty="0">
                <a:latin typeface="+mn-ea"/>
              </a:rPr>
              <a:t>双缓冲</a:t>
            </a:r>
            <a:endParaRPr lang="en-US" altLang="zh-CN" sz="2400" b="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使用两个缓冲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进程向一个缓冲区中传送（或取出）数据时，操作系统正在清空（或填充）另一个缓冲区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也称为缓冲交换 </a:t>
            </a:r>
            <a:endParaRPr lang="en-US" sz="2000" dirty="0">
              <a:latin typeface="+mn-ea"/>
              <a:ea typeface="+mn-ea"/>
            </a:endParaRPr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3D434F66-660B-4959-83A1-79EECBCEA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18220"/>
            <a:ext cx="9144000" cy="9671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每块数据的处理时间为：</a:t>
            </a:r>
            <a:r>
              <a:rPr lang="en-US" altLang="zh-CN" sz="2000" dirty="0">
                <a:latin typeface="+mn-ea"/>
                <a:ea typeface="+mn-ea"/>
              </a:rPr>
              <a:t>Max(T, M+C) ≈Max(T, C)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T:</a:t>
            </a:r>
            <a:r>
              <a:rPr lang="zh-CN" altLang="en-US" sz="2000" dirty="0">
                <a:latin typeface="+mn-ea"/>
                <a:ea typeface="+mn-ea"/>
              </a:rPr>
              <a:t>传输数据到系统缓存时间，</a:t>
            </a:r>
            <a:r>
              <a:rPr lang="en-US" altLang="zh-CN" sz="2000" dirty="0" err="1">
                <a:latin typeface="+mn-ea"/>
                <a:ea typeface="+mn-ea"/>
              </a:rPr>
              <a:t>M:Move</a:t>
            </a:r>
            <a:r>
              <a:rPr lang="zh-CN" altLang="en-US" sz="2000" dirty="0">
                <a:latin typeface="+mn-ea"/>
                <a:ea typeface="+mn-ea"/>
              </a:rPr>
              <a:t>数据到用户内存的时间，</a:t>
            </a:r>
            <a:r>
              <a:rPr lang="en-US" altLang="zh-CN" sz="2000" dirty="0">
                <a:latin typeface="+mn-ea"/>
                <a:ea typeface="+mn-ea"/>
              </a:rPr>
              <a:t>C:</a:t>
            </a:r>
            <a:r>
              <a:rPr lang="zh-CN" altLang="en-US" sz="2000" dirty="0">
                <a:latin typeface="+mn-ea"/>
                <a:ea typeface="+mn-ea"/>
              </a:rPr>
              <a:t>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989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893C37-BFC1-D348-9D36-6BAC12AA7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3149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711FDF-BA3C-5245-ACFD-A6DBA2F49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08720"/>
            <a:ext cx="8229600" cy="625624"/>
          </a:xfrm>
        </p:spPr>
        <p:txBody>
          <a:bodyPr/>
          <a:lstStyle/>
          <a:p>
            <a:r>
              <a:rPr kumimoji="1" lang="zh-CN" altLang="en-US" dirty="0"/>
              <a:t>设备的分类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计算机系统中参与</a:t>
            </a:r>
            <a:r>
              <a:rPr kumimoji="1" lang="en-US" altLang="zh-CN" dirty="0"/>
              <a:t>I/O</a:t>
            </a:r>
            <a:r>
              <a:rPr kumimoji="1" lang="zh-CN" altLang="en-US" dirty="0"/>
              <a:t>的设备大致可分为三类</a:t>
            </a:r>
            <a:endParaRPr kumimoji="1" lang="en-US" altLang="zh-CN" dirty="0"/>
          </a:p>
        </p:txBody>
      </p:sp>
      <p:graphicFrame>
        <p:nvGraphicFramePr>
          <p:cNvPr id="4" name="Content Placeholder 8">
            <a:extLst>
              <a:ext uri="{FF2B5EF4-FFF2-40B4-BE49-F238E27FC236}">
                <a16:creationId xmlns:a16="http://schemas.microsoft.com/office/drawing/2014/main" id="{84F79C48-2ACA-9848-A4F4-4C3BA70796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000816"/>
              </p:ext>
            </p:extLst>
          </p:nvPr>
        </p:nvGraphicFramePr>
        <p:xfrm>
          <a:off x="817512" y="2060848"/>
          <a:ext cx="7570912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5">
            <a:extLst>
              <a:ext uri="{FF2B5EF4-FFF2-40B4-BE49-F238E27FC236}">
                <a16:creationId xmlns:a16="http://schemas.microsoft.com/office/drawing/2014/main" id="{F2F1A8DF-8082-7D40-87FE-810A7F981B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328" y="1118513"/>
            <a:ext cx="1448055" cy="1485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8948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3 </a:t>
            </a:r>
            <a:r>
              <a:rPr kumimoji="1" lang="zh-CN" altLang="en-US" dirty="0"/>
              <a:t>循环缓冲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B655F5D-0993-454C-8066-EC6FB7DB1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899" y="1031768"/>
            <a:ext cx="8964488" cy="2393732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循环缓冲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使用两个或多个缓冲区构成循环缓冲</a:t>
            </a:r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当希望</a:t>
            </a:r>
            <a:r>
              <a:rPr lang="en-US" altLang="zh-CN" dirty="0">
                <a:latin typeface="+mn-ea"/>
                <a:ea typeface="+mn-ea"/>
              </a:rPr>
              <a:t>I/O</a:t>
            </a:r>
            <a:r>
              <a:rPr lang="zh-CN" altLang="en-US" dirty="0">
                <a:latin typeface="+mn-ea"/>
                <a:ea typeface="+mn-ea"/>
              </a:rPr>
              <a:t>操作跟上进程执行速度时，使用循环缓冲</a:t>
            </a:r>
            <a:endParaRPr lang="en-US" dirty="0">
              <a:latin typeface="+mn-ea"/>
              <a:ea typeface="+mn-ea"/>
            </a:endParaRPr>
          </a:p>
        </p:txBody>
      </p:sp>
      <p:pic>
        <p:nvPicPr>
          <p:cNvPr id="11" name="Picture 3" descr="Fig11_05d.gif">
            <a:extLst>
              <a:ext uri="{FF2B5EF4-FFF2-40B4-BE49-F238E27FC236}">
                <a16:creationId xmlns:a16="http://schemas.microsoft.com/office/drawing/2014/main" id="{E77B9DB8-FB58-4674-973C-F02BEC03B5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483595"/>
            <a:ext cx="6563072" cy="2491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997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4 </a:t>
            </a:r>
            <a:r>
              <a:rPr kumimoji="1" lang="zh-CN" altLang="en-US" dirty="0"/>
              <a:t>缓冲的作用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F56AE13-6FC7-4BD0-83CD-918C31B8AB2C}"/>
              </a:ext>
            </a:extLst>
          </p:cNvPr>
          <p:cNvSpPr txBox="1">
            <a:spLocks/>
          </p:cNvSpPr>
          <p:nvPr/>
        </p:nvSpPr>
        <p:spPr bwMode="auto">
          <a:xfrm>
            <a:off x="215516" y="1052736"/>
            <a:ext cx="8712968" cy="63848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NZ" dirty="0"/>
              <a:t>缓冲</a:t>
            </a:r>
            <a:r>
              <a:rPr lang="zh-CN" altLang="en-US" dirty="0"/>
              <a:t>的作用</a:t>
            </a:r>
            <a:endParaRPr lang="en-US" altLang="zh-CN" dirty="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D78D976F-7F80-4592-9B21-A4B66484D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4704133"/>
            <a:ext cx="1524000" cy="1662546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96F4F225-BC9F-461D-ABA4-FADD94B9EF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5033756"/>
            <a:ext cx="1299355" cy="100330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C9FCA7C-EA4E-4A77-A991-5B6006BAA5A5}"/>
              </a:ext>
            </a:extLst>
          </p:cNvPr>
          <p:cNvSpPr txBox="1">
            <a:spLocks/>
          </p:cNvSpPr>
          <p:nvPr/>
        </p:nvSpPr>
        <p:spPr bwMode="auto">
          <a:xfrm>
            <a:off x="215516" y="1691219"/>
            <a:ext cx="8712968" cy="20135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lt"/>
                <a:ea typeface="+mn-ea"/>
              </a:rPr>
              <a:t>缓解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速度与</a:t>
            </a:r>
            <a:r>
              <a:rPr kumimoji="0" lang="en-US" altLang="zh-CN" kern="0" dirty="0">
                <a:latin typeface="+mn-lt"/>
                <a:ea typeface="+mn-ea"/>
              </a:rPr>
              <a:t>CPU</a:t>
            </a:r>
            <a:r>
              <a:rPr kumimoji="0" lang="zh-CN" altLang="en-US" kern="0" dirty="0">
                <a:latin typeface="+mn-lt"/>
                <a:ea typeface="+mn-ea"/>
              </a:rPr>
              <a:t>速度不匹配的矛盾 </a:t>
            </a:r>
            <a:endParaRPr kumimoji="0" lang="en-NZ" kern="0" dirty="0">
              <a:latin typeface="+mn-lt"/>
              <a:ea typeface="+mn-ea"/>
            </a:endParaRPr>
          </a:p>
          <a:p>
            <a:pPr lvl="2">
              <a:lnSpc>
                <a:spcPct val="120000"/>
              </a:lnSpc>
              <a:buClrTx/>
              <a:buFont typeface="Wingdings" panose="05000000000000000000" pitchFamily="2" charset="2"/>
              <a:buChar char="ü"/>
            </a:pPr>
            <a:r>
              <a:rPr kumimoji="0" lang="zh-CN" altLang="en-NZ" kern="0" dirty="0">
                <a:latin typeface="+mn-lt"/>
                <a:ea typeface="+mn-ea"/>
              </a:rPr>
              <a:t>当</a:t>
            </a:r>
            <a:r>
              <a:rPr kumimoji="0" lang="zh-CN" altLang="en-US" kern="0" dirty="0">
                <a:latin typeface="+mn-lt"/>
                <a:ea typeface="+mn-ea"/>
              </a:rPr>
              <a:t>进程的需求大于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的服务能力时，进程推进与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的操作将不能并驾齐驱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2">
              <a:lnSpc>
                <a:spcPct val="120000"/>
              </a:lnSpc>
              <a:buClrTx/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lt"/>
                <a:ea typeface="+mn-ea"/>
              </a:rPr>
              <a:t>进程每处理完一块数据后得停下等待</a:t>
            </a:r>
            <a:endParaRPr kumimoji="0" lang="en-US" altLang="zh-CN" kern="0" dirty="0">
              <a:latin typeface="+mn-lt"/>
              <a:ea typeface="+mn-ea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B7D2B45-8A0E-429B-AAED-3BB9DEECB7F7}"/>
              </a:ext>
            </a:extLst>
          </p:cNvPr>
          <p:cNvSpPr txBox="1">
            <a:spLocks/>
          </p:cNvSpPr>
          <p:nvPr/>
        </p:nvSpPr>
        <p:spPr bwMode="auto">
          <a:xfrm>
            <a:off x="215516" y="3704721"/>
            <a:ext cx="8712968" cy="100330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lt"/>
                <a:ea typeface="+mn-ea"/>
              </a:rPr>
              <a:t>在多道程序环境中，当存在多种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活动和多种进程活动时，缓冲可以提高操作系统效率，提高单个进程的性能</a:t>
            </a:r>
            <a:endParaRPr kumimoji="0" lang="en-NZ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43307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A7D7F75F-0FD7-44DB-89DE-6EDF061CD237}"/>
              </a:ext>
            </a:extLst>
          </p:cNvPr>
          <p:cNvSpPr>
            <a:spLocks/>
          </p:cNvSpPr>
          <p:nvPr/>
        </p:nvSpPr>
        <p:spPr bwMode="auto">
          <a:xfrm>
            <a:off x="35496" y="1196752"/>
            <a:ext cx="8856984" cy="43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25000"/>
              </a:lnSpc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latin typeface="+mn-lt"/>
                <a:ea typeface="+mn-ea"/>
              </a:rPr>
              <a:t>SPOOLing</a:t>
            </a:r>
            <a:r>
              <a:rPr kumimoji="0" lang="zh-CN" altLang="en-US" sz="2800" dirty="0">
                <a:latin typeface="+mn-lt"/>
                <a:ea typeface="+mn-ea"/>
              </a:rPr>
              <a:t>技术（</a:t>
            </a:r>
            <a:r>
              <a:rPr kumimoji="0" lang="zh-CN" altLang="en-US" sz="2800" dirty="0">
                <a:solidFill>
                  <a:srgbClr val="FF0000"/>
                </a:solidFill>
                <a:latin typeface="+mn-lt"/>
                <a:ea typeface="+mn-ea"/>
              </a:rPr>
              <a:t>磁盘中的缓冲</a:t>
            </a:r>
            <a:r>
              <a:rPr kumimoji="0" lang="en-US" altLang="zh-CN" sz="2800" dirty="0">
                <a:latin typeface="+mn-lt"/>
                <a:ea typeface="+mn-ea"/>
              </a:rPr>
              <a:t>)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  <a:ea typeface="+mn-ea"/>
              </a:rPr>
              <a:t>在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磁盘中</a:t>
            </a:r>
            <a:r>
              <a:rPr lang="zh-CN" altLang="en-US" sz="2400" dirty="0">
                <a:latin typeface="+mn-lt"/>
                <a:ea typeface="+mn-ea"/>
              </a:rPr>
              <a:t>建立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缓冲区</a:t>
            </a:r>
            <a:r>
              <a:rPr kumimoji="0" lang="zh-CN" altLang="en-US" sz="2400" dirty="0">
                <a:latin typeface="+mn-lt"/>
                <a:ea typeface="+mn-ea"/>
              </a:rPr>
              <a:t>，</a:t>
            </a:r>
            <a:r>
              <a:rPr kumimoji="0" lang="zh-CN" altLang="en-US" sz="2400" b="1" dirty="0">
                <a:latin typeface="+mn-lt"/>
                <a:ea typeface="+mn-ea"/>
              </a:rPr>
              <a:t>缓和</a:t>
            </a:r>
            <a:r>
              <a:rPr kumimoji="0" lang="en-US" altLang="zh-CN" sz="2400" dirty="0">
                <a:latin typeface="+mn-lt"/>
                <a:ea typeface="+mn-ea"/>
              </a:rPr>
              <a:t>CPU</a:t>
            </a:r>
            <a:r>
              <a:rPr kumimoji="0" lang="zh-CN" altLang="en-US" sz="2400" dirty="0">
                <a:latin typeface="+mn-lt"/>
                <a:ea typeface="+mn-ea"/>
              </a:rPr>
              <a:t>的高速性与</a:t>
            </a:r>
            <a:r>
              <a:rPr kumimoji="0" lang="en-US" altLang="zh-CN" sz="2400" dirty="0">
                <a:latin typeface="+mn-lt"/>
                <a:ea typeface="+mn-ea"/>
              </a:rPr>
              <a:t>I/O</a:t>
            </a:r>
            <a:r>
              <a:rPr kumimoji="0" lang="zh-CN" altLang="en-US" sz="2400" dirty="0">
                <a:latin typeface="+mn-lt"/>
                <a:ea typeface="+mn-ea"/>
              </a:rPr>
              <a:t>设备低速性间的矛盾。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sz="2400" dirty="0">
                <a:latin typeface="+mn-lt"/>
                <a:ea typeface="+mn-ea"/>
              </a:rPr>
              <a:t>在联机</a:t>
            </a:r>
            <a:r>
              <a:rPr kumimoji="0" lang="en-US" altLang="zh-CN" sz="2400" dirty="0">
                <a:latin typeface="+mn-lt"/>
                <a:ea typeface="+mn-ea"/>
              </a:rPr>
              <a:t>(</a:t>
            </a:r>
            <a:r>
              <a:rPr kumimoji="0"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即</a:t>
            </a:r>
            <a:r>
              <a:rPr kumimoji="0"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CPU</a:t>
            </a:r>
            <a:r>
              <a:rPr kumimoji="0"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控制</a:t>
            </a:r>
            <a:r>
              <a:rPr kumimoji="0" lang="en-US" altLang="zh-CN" sz="2400" dirty="0">
                <a:latin typeface="+mn-lt"/>
                <a:ea typeface="+mn-ea"/>
              </a:rPr>
              <a:t>)</a:t>
            </a:r>
            <a:r>
              <a:rPr kumimoji="0" lang="zh-CN" altLang="en-US" sz="2400" dirty="0">
                <a:latin typeface="+mn-lt"/>
                <a:ea typeface="+mn-ea"/>
              </a:rPr>
              <a:t>情况下实现的同时外围操作称为</a:t>
            </a:r>
            <a:r>
              <a:rPr kumimoji="0" lang="en-US" altLang="zh-CN" sz="2400" dirty="0">
                <a:latin typeface="+mn-lt"/>
                <a:ea typeface="+mn-ea"/>
              </a:rPr>
              <a:t>SPOOLing (Simultaneous Peripheral Operating On Line)</a:t>
            </a:r>
            <a:r>
              <a:rPr kumimoji="0" lang="zh-CN" altLang="en-US" sz="2400" dirty="0">
                <a:latin typeface="+mn-lt"/>
                <a:ea typeface="+mn-ea"/>
              </a:rPr>
              <a:t>，或称为假脱机操作；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sz="2400" dirty="0">
                <a:latin typeface="+mn-lt"/>
                <a:ea typeface="+mn-ea"/>
              </a:rPr>
              <a:t>通过</a:t>
            </a:r>
            <a:r>
              <a:rPr kumimoji="0" lang="en-US" altLang="zh-CN" sz="2400" dirty="0">
                <a:latin typeface="+mn-lt"/>
                <a:ea typeface="+mn-ea"/>
              </a:rPr>
              <a:t>SPOOLing</a:t>
            </a:r>
            <a:r>
              <a:rPr kumimoji="0" lang="zh-CN" altLang="en-US" sz="2400" dirty="0">
                <a:latin typeface="+mn-lt"/>
                <a:ea typeface="+mn-ea"/>
              </a:rPr>
              <a:t>技术便可将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一台独占物理</a:t>
            </a:r>
            <a:r>
              <a:rPr kumimoji="0"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／</a:t>
            </a:r>
            <a:r>
              <a:rPr kumimoji="0"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O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0" lang="zh-CN" altLang="en-US" sz="2400" dirty="0">
                <a:latin typeface="+mn-lt"/>
                <a:ea typeface="+mn-ea"/>
              </a:rPr>
              <a:t>虚拟为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多台逻辑</a:t>
            </a:r>
            <a:r>
              <a:rPr kumimoji="0"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／</a:t>
            </a:r>
            <a:r>
              <a:rPr kumimoji="0"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O</a:t>
            </a:r>
            <a:r>
              <a:rPr kumimoji="0"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0" lang="zh-CN" altLang="en-US" sz="2400" dirty="0">
                <a:latin typeface="+mn-lt"/>
                <a:ea typeface="+mn-ea"/>
              </a:rPr>
              <a:t>，从而允许多个用户共享一台物理</a:t>
            </a:r>
            <a:r>
              <a:rPr kumimoji="0" lang="en-US" altLang="zh-CN" sz="2400" dirty="0">
                <a:latin typeface="+mn-lt"/>
                <a:ea typeface="+mn-ea"/>
              </a:rPr>
              <a:t>I</a:t>
            </a:r>
            <a:r>
              <a:rPr kumimoji="0" lang="zh-CN" altLang="en-US" sz="2400" dirty="0">
                <a:latin typeface="+mn-lt"/>
                <a:ea typeface="+mn-ea"/>
              </a:rPr>
              <a:t>／</a:t>
            </a:r>
            <a:r>
              <a:rPr kumimoji="0" lang="en-US" altLang="zh-CN" sz="2400" dirty="0">
                <a:latin typeface="+mn-lt"/>
                <a:ea typeface="+mn-ea"/>
              </a:rPr>
              <a:t>O</a:t>
            </a:r>
            <a:r>
              <a:rPr kumimoji="0" lang="zh-CN" altLang="en-US" sz="2400" dirty="0">
                <a:latin typeface="+mn-lt"/>
                <a:ea typeface="+mn-ea"/>
              </a:rPr>
              <a:t>设备。</a:t>
            </a:r>
          </a:p>
        </p:txBody>
      </p:sp>
    </p:spTree>
    <p:extLst>
      <p:ext uri="{BB962C8B-B14F-4D97-AF65-F5344CB8AC3E}">
        <p14:creationId xmlns:p14="http://schemas.microsoft.com/office/powerpoint/2010/main" val="66317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1FAD552-42AC-453C-BB43-93925E067FCF}"/>
              </a:ext>
            </a:extLst>
          </p:cNvPr>
          <p:cNvSpPr>
            <a:spLocks/>
          </p:cNvSpPr>
          <p:nvPr/>
        </p:nvSpPr>
        <p:spPr bwMode="auto">
          <a:xfrm>
            <a:off x="107950" y="1052515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组成</a:t>
            </a:r>
          </a:p>
        </p:txBody>
      </p:sp>
      <p:pic>
        <p:nvPicPr>
          <p:cNvPr id="5" name="内容占位符 6">
            <a:extLst>
              <a:ext uri="{FF2B5EF4-FFF2-40B4-BE49-F238E27FC236}">
                <a16:creationId xmlns:a16="http://schemas.microsoft.com/office/drawing/2014/main" id="{1DB23660-2198-4E65-B4E2-49B3900AC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5" y="1900238"/>
            <a:ext cx="6594475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100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A6A253D-463F-44F4-986B-14D18D96CAB9}"/>
              </a:ext>
            </a:extLst>
          </p:cNvPr>
          <p:cNvSpPr>
            <a:spLocks/>
          </p:cNvSpPr>
          <p:nvPr/>
        </p:nvSpPr>
        <p:spPr bwMode="auto">
          <a:xfrm>
            <a:off x="34927" y="1236687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组成示意图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382DC1D-089D-4898-AC1D-91D7F73F81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065366"/>
              </p:ext>
            </p:extLst>
          </p:nvPr>
        </p:nvGraphicFramePr>
        <p:xfrm>
          <a:off x="1043610" y="3541166"/>
          <a:ext cx="6804025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38" name="Visio" r:id="rId3" imgW="3107160" imgH="1145157" progId="Visio.Drawing.11">
                  <p:embed/>
                </p:oleObj>
              </mc:Choice>
              <mc:Fallback>
                <p:oleObj name="Visio" r:id="rId3" imgW="3107160" imgH="1145157" progId="Visio.Drawing.11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E6E66AE1-3BB6-774C-8E9B-BD2B1E9DAA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10" y="3541166"/>
                        <a:ext cx="6804025" cy="251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4">
            <a:extLst>
              <a:ext uri="{FF2B5EF4-FFF2-40B4-BE49-F238E27FC236}">
                <a16:creationId xmlns:a16="http://schemas.microsoft.com/office/drawing/2014/main" id="{37C116A1-E4FA-4493-8BC2-7A978859AFB8}"/>
              </a:ext>
            </a:extLst>
          </p:cNvPr>
          <p:cNvSpPr/>
          <p:nvPr/>
        </p:nvSpPr>
        <p:spPr>
          <a:xfrm>
            <a:off x="4499991" y="1403122"/>
            <a:ext cx="4703349" cy="2276872"/>
          </a:xfrm>
          <a:prstGeom prst="wedgeRoundRectCallout">
            <a:avLst>
              <a:gd name="adj1" fmla="val 10409"/>
              <a:gd name="adj2" fmla="val 79000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和输出井：磁盘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：位于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磁盘上的存储空间，用于暂存慢速</a:t>
            </a:r>
            <a:r>
              <a:rPr kumimoji="0" lang="en-US" altLang="zh-CN" sz="2000" dirty="0">
                <a:solidFill>
                  <a:schemeClr val="tx1"/>
                </a:solidFill>
                <a:latin typeface="+mn-ea"/>
              </a:rPr>
              <a:t>I/O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设备输入的数据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井：位于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磁盘上的存储空间，用于暂存用户程序的输出数据。 </a:t>
            </a:r>
          </a:p>
        </p:txBody>
      </p:sp>
      <p:sp>
        <p:nvSpPr>
          <p:cNvPr id="9" name="圆角矩形标注 6">
            <a:extLst>
              <a:ext uri="{FF2B5EF4-FFF2-40B4-BE49-F238E27FC236}">
                <a16:creationId xmlns:a16="http://schemas.microsoft.com/office/drawing/2014/main" id="{C7E6F36C-D14C-4E1F-8319-62BE59F4D873}"/>
              </a:ext>
            </a:extLst>
          </p:cNvPr>
          <p:cNvSpPr/>
          <p:nvPr/>
        </p:nvSpPr>
        <p:spPr>
          <a:xfrm>
            <a:off x="1474022" y="471409"/>
            <a:ext cx="6051938" cy="2952328"/>
          </a:xfrm>
          <a:prstGeom prst="wedgeRoundRectCallout">
            <a:avLst>
              <a:gd name="adj1" fmla="val -5984"/>
              <a:gd name="adj2" fmla="val 59117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sz="2000" b="1" dirty="0" err="1">
                <a:solidFill>
                  <a:schemeClr val="tx1"/>
                </a:solidFill>
              </a:rPr>
              <a:t>Sp</a:t>
            </a:r>
            <a:r>
              <a:rPr kumimoji="0" lang="en-US" altLang="zh-CN" sz="2000" b="1" baseline="-25000" dirty="0" err="1">
                <a:solidFill>
                  <a:schemeClr val="tx1"/>
                </a:solidFill>
              </a:rPr>
              <a:t>i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：</a:t>
            </a:r>
            <a:r>
              <a:rPr kumimoji="0" lang="zh-CN" altLang="en-US" sz="2000" dirty="0">
                <a:solidFill>
                  <a:schemeClr val="tx1"/>
                </a:solidFill>
              </a:rPr>
              <a:t>模拟脱机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输入时的外围控制机</a:t>
            </a:r>
            <a:r>
              <a:rPr kumimoji="0" lang="zh-CN" altLang="en-US" sz="2000" dirty="0">
                <a:solidFill>
                  <a:schemeClr val="tx1"/>
                </a:solidFill>
              </a:rPr>
              <a:t>，将用户要求的数据从输入设备通过输入缓冲区再送到输入井，当</a:t>
            </a:r>
            <a:r>
              <a:rPr kumimoji="0" lang="en-US" altLang="zh-CN" sz="2000" dirty="0">
                <a:solidFill>
                  <a:schemeClr val="tx1"/>
                </a:solidFill>
              </a:rPr>
              <a:t>CPU</a:t>
            </a:r>
            <a:r>
              <a:rPr kumimoji="0" lang="zh-CN" altLang="en-US" sz="2000" dirty="0">
                <a:solidFill>
                  <a:schemeClr val="tx1"/>
                </a:solidFill>
              </a:rPr>
              <a:t>需要输入数据时，直接从输入井读入内存；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sz="2000" b="1" dirty="0" err="1">
                <a:solidFill>
                  <a:schemeClr val="tx1"/>
                </a:solidFill>
              </a:rPr>
              <a:t>Sp</a:t>
            </a:r>
            <a:r>
              <a:rPr kumimoji="0" lang="en-US" altLang="zh-CN" sz="2000" b="1" baseline="-25000" dirty="0" err="1">
                <a:solidFill>
                  <a:schemeClr val="tx1"/>
                </a:solidFill>
              </a:rPr>
              <a:t>o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：</a:t>
            </a:r>
            <a:r>
              <a:rPr kumimoji="0" lang="zh-CN" altLang="en-US" sz="2000" dirty="0">
                <a:solidFill>
                  <a:schemeClr val="tx1"/>
                </a:solidFill>
              </a:rPr>
              <a:t>模拟脱机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输出时的外围控制机</a:t>
            </a:r>
            <a:r>
              <a:rPr kumimoji="0" lang="zh-CN" altLang="en-US" sz="2000" dirty="0">
                <a:solidFill>
                  <a:schemeClr val="tx1"/>
                </a:solidFill>
              </a:rPr>
              <a:t>，把用户要求输出的数据先从内存送到输出井，待输出设备空闲时，再将输出井中的数据经过输出缓冲区送到输出设备上。 </a:t>
            </a:r>
          </a:p>
        </p:txBody>
      </p:sp>
      <p:sp>
        <p:nvSpPr>
          <p:cNvPr id="10" name="圆角矩形标注 7">
            <a:extLst>
              <a:ext uri="{FF2B5EF4-FFF2-40B4-BE49-F238E27FC236}">
                <a16:creationId xmlns:a16="http://schemas.microsoft.com/office/drawing/2014/main" id="{F9E19598-D04D-4DA9-B153-B907CADDD27A}"/>
              </a:ext>
            </a:extLst>
          </p:cNvPr>
          <p:cNvSpPr/>
          <p:nvPr/>
        </p:nvSpPr>
        <p:spPr>
          <a:xfrm>
            <a:off x="1601132" y="1558076"/>
            <a:ext cx="5976664" cy="2292054"/>
          </a:xfrm>
          <a:prstGeom prst="wedgeRoundRectCallout">
            <a:avLst>
              <a:gd name="adj1" fmla="val 3246"/>
              <a:gd name="adj2" fmla="val 7204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342900" indent="-342900" algn="l">
              <a:spcBef>
                <a:spcPct val="15000"/>
              </a:spcBef>
              <a:spcAft>
                <a:spcPct val="5000"/>
              </a:spcAft>
            </a:pP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输入缓冲区和输出缓冲区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内存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缓冲区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用于暂存由输入设备送来的数据，以后再传送到</a:t>
            </a: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缓冲区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用于暂存从</a:t>
            </a: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井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送来的数据，以后再传送给输出设备。</a:t>
            </a:r>
          </a:p>
        </p:txBody>
      </p:sp>
    </p:spTree>
    <p:extLst>
      <p:ext uri="{BB962C8B-B14F-4D97-AF65-F5344CB8AC3E}">
        <p14:creationId xmlns:p14="http://schemas.microsoft.com/office/powerpoint/2010/main" val="3349657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287CE46-F4AA-477E-8F95-6B91688C07EE}"/>
              </a:ext>
            </a:extLst>
          </p:cNvPr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技术的应用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</a:pPr>
            <a:r>
              <a:rPr kumimoji="0" lang="zh-CN" altLang="en-US" sz="2800" dirty="0">
                <a:latin typeface="+mn-ea"/>
                <a:ea typeface="+mn-ea"/>
              </a:rPr>
              <a:t> </a:t>
            </a:r>
            <a:r>
              <a:rPr kumimoji="0" lang="zh-CN" altLang="en-US" sz="2400" dirty="0">
                <a:latin typeface="+mn-ea"/>
                <a:ea typeface="+mn-ea"/>
              </a:rPr>
              <a:t>以打印机为例，说明</a:t>
            </a:r>
            <a:r>
              <a:rPr kumimoji="0" lang="en-US" altLang="zh-CN" sz="2400" dirty="0">
                <a:latin typeface="+mn-ea"/>
                <a:ea typeface="+mn-ea"/>
              </a:rPr>
              <a:t>SPOOLing</a:t>
            </a:r>
            <a:r>
              <a:rPr kumimoji="0" lang="zh-CN" altLang="en-US" sz="2400" dirty="0">
                <a:latin typeface="+mn-ea"/>
                <a:ea typeface="+mn-ea"/>
              </a:rPr>
              <a:t>系统是如何实现虚拟设备的。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EA452E9-44FF-475B-8087-BE597881E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2" y="2349500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        </a:t>
            </a:r>
          </a:p>
        </p:txBody>
      </p:sp>
      <p:sp>
        <p:nvSpPr>
          <p:cNvPr id="8" name="Text Box 72">
            <a:extLst>
              <a:ext uri="{FF2B5EF4-FFF2-40B4-BE49-F238E27FC236}">
                <a16:creationId xmlns:a16="http://schemas.microsoft.com/office/drawing/2014/main" id="{E079752F-382D-4077-B020-4EAC24818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9" y="2590676"/>
            <a:ext cx="7595888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打印机：独占设备。利用</a:t>
            </a:r>
            <a:r>
              <a:rPr lang="en-US" altLang="zh-CN" sz="2400" dirty="0">
                <a:latin typeface="+mn-ea"/>
                <a:ea typeface="+mn-ea"/>
              </a:rPr>
              <a:t>SPOOLing</a:t>
            </a:r>
            <a:r>
              <a:rPr lang="zh-CN" altLang="en-US" sz="2400" dirty="0">
                <a:latin typeface="+mn-ea"/>
                <a:ea typeface="+mn-ea"/>
              </a:rPr>
              <a:t>技术，将其改造为共享设备，从而提高设备的利用率。</a:t>
            </a:r>
          </a:p>
        </p:txBody>
      </p:sp>
    </p:spTree>
    <p:extLst>
      <p:ext uri="{BB962C8B-B14F-4D97-AF65-F5344CB8AC3E}">
        <p14:creationId xmlns:p14="http://schemas.microsoft.com/office/powerpoint/2010/main" val="198064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>
            <a:extLst>
              <a:ext uri="{FF2B5EF4-FFF2-40B4-BE49-F238E27FC236}">
                <a16:creationId xmlns:a16="http://schemas.microsoft.com/office/drawing/2014/main" id="{5268C930-A675-41F8-AC27-4B970D88D1ED}"/>
              </a:ext>
            </a:extLst>
          </p:cNvPr>
          <p:cNvSpPr txBox="1"/>
          <p:nvPr/>
        </p:nvSpPr>
        <p:spPr>
          <a:xfrm>
            <a:off x="0" y="5661248"/>
            <a:ext cx="9144000" cy="11967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9" name="Text Box 72">
            <a:extLst>
              <a:ext uri="{FF2B5EF4-FFF2-40B4-BE49-F238E27FC236}">
                <a16:creationId xmlns:a16="http://schemas.microsoft.com/office/drawing/2014/main" id="{B9EF466A-D591-4DFA-BD03-6726F1300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895" y="1529935"/>
            <a:ext cx="8928992" cy="265553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1.</a:t>
            </a:r>
            <a:r>
              <a:rPr lang="zh-CN" altLang="en-US" sz="2000" dirty="0">
                <a:latin typeface="+mn-ea"/>
                <a:ea typeface="+mn-ea"/>
              </a:rPr>
              <a:t> 当用户进程请求打印输出时，并不真正立即把打印机分配给该用户进程，而是：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① 由输出进程在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输出井</a:t>
            </a:r>
            <a:r>
              <a:rPr lang="zh-CN" altLang="en-US" sz="2000" dirty="0">
                <a:latin typeface="+mn-ea"/>
                <a:ea typeface="+mn-ea"/>
              </a:rPr>
              <a:t>中为之申请一个空闲磁盘块区，并将要打印的数据送入其中；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② 输出进程为用户进程申请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请求打印表</a:t>
            </a:r>
            <a:r>
              <a:rPr lang="zh-CN" altLang="en-US" sz="2000" dirty="0">
                <a:latin typeface="+mn-ea"/>
                <a:ea typeface="+mn-ea"/>
              </a:rPr>
              <a:t>，并将用户的打印要求填入其中，再将该表挂到请求打印队列上。</a:t>
            </a:r>
          </a:p>
        </p:txBody>
      </p:sp>
      <p:sp>
        <p:nvSpPr>
          <p:cNvPr id="10" name="Text Box 72">
            <a:extLst>
              <a:ext uri="{FF2B5EF4-FFF2-40B4-BE49-F238E27FC236}">
                <a16:creationId xmlns:a16="http://schemas.microsoft.com/office/drawing/2014/main" id="{8CE4C560-A1AF-4A6D-8649-D78F6195F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561417"/>
            <a:ext cx="8928992" cy="7371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en-US" altLang="zh-CN" dirty="0">
                <a:latin typeface="+mn-ea"/>
                <a:ea typeface="+mn-ea"/>
              </a:rPr>
              <a:t>2.</a:t>
            </a:r>
            <a:r>
              <a:rPr lang="zh-CN" altLang="en-US" dirty="0">
                <a:latin typeface="+mn-ea"/>
                <a:ea typeface="+mn-ea"/>
              </a:rPr>
              <a:t> 如果打印机空闲，输出进程将从请求打印队列的队首取出一张请求打印表，根据表中的要求将要打印的数据，从输出井传送到内存缓冲区，再由打印机进行打印。</a:t>
            </a:r>
          </a:p>
        </p:txBody>
      </p:sp>
      <p:sp>
        <p:nvSpPr>
          <p:cNvPr id="11" name="Text Box 72">
            <a:extLst>
              <a:ext uri="{FF2B5EF4-FFF2-40B4-BE49-F238E27FC236}">
                <a16:creationId xmlns:a16="http://schemas.microsoft.com/office/drawing/2014/main" id="{3D28E61F-8F56-43A5-A18E-D86A82D4C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5733256"/>
            <a:ext cx="8928992" cy="7371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en-US" altLang="zh-CN" dirty="0">
                <a:latin typeface="+mn-ea"/>
                <a:ea typeface="+mn-ea"/>
              </a:rPr>
              <a:t>3.</a:t>
            </a:r>
            <a:r>
              <a:rPr lang="zh-CN" altLang="en-US" dirty="0">
                <a:latin typeface="+mn-ea"/>
                <a:ea typeface="+mn-ea"/>
              </a:rPr>
              <a:t> 若打印队列不空，重复上述过程。当打印队列为空时，输出进程将自己阻塞。下次再有打印请求时，输出进程才被唤醒。 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B897C8E-6C8F-4EAA-83F8-12C38051A045}"/>
              </a:ext>
            </a:extLst>
          </p:cNvPr>
          <p:cNvSpPr/>
          <p:nvPr/>
        </p:nvSpPr>
        <p:spPr>
          <a:xfrm>
            <a:off x="10592" y="980728"/>
            <a:ext cx="6516528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dirty="0">
                <a:ea typeface="黑体" pitchFamily="49" charset="-122"/>
              </a:rPr>
              <a:t>SPOOLing</a:t>
            </a:r>
            <a:r>
              <a:rPr kumimoji="0" lang="zh-CN" altLang="en-US" dirty="0">
                <a:ea typeface="黑体" pitchFamily="49" charset="-122"/>
              </a:rPr>
              <a:t>技术的应用（以共享打印机为例）</a:t>
            </a:r>
          </a:p>
        </p:txBody>
      </p:sp>
    </p:spTree>
    <p:extLst>
      <p:ext uri="{BB962C8B-B14F-4D97-AF65-F5344CB8AC3E}">
        <p14:creationId xmlns:p14="http://schemas.microsoft.com/office/powerpoint/2010/main" val="11038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.5 Spooling</a:t>
            </a:r>
            <a:r>
              <a:rPr kumimoji="1" lang="zh-CN" altLang="en-US" dirty="0"/>
              <a:t>技术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4EFD588-EF59-4043-B923-730E8EC7F8A2}"/>
              </a:ext>
            </a:extLst>
          </p:cNvPr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25000"/>
              </a:lnSpc>
              <a:spcBef>
                <a:spcPct val="15000"/>
              </a:spcBef>
              <a:buFont typeface="Wingdings" pitchFamily="2" charset="2"/>
              <a:buChar char="l"/>
            </a:pPr>
            <a:r>
              <a:rPr kumimoji="0" lang="en-US" altLang="zh-CN" sz="2800" dirty="0">
                <a:latin typeface="+mn-lt"/>
                <a:ea typeface="+mn-ea"/>
              </a:rPr>
              <a:t>SPOOLing</a:t>
            </a:r>
            <a:r>
              <a:rPr kumimoji="0" lang="zh-CN" altLang="en-US" sz="2800" dirty="0">
                <a:latin typeface="+mn-lt"/>
                <a:ea typeface="+mn-ea"/>
              </a:rPr>
              <a:t>的特点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提高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速度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     对低速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设备进行的操作，演变为对输入</a:t>
            </a:r>
            <a:r>
              <a:rPr kumimoji="0" lang="en-US" altLang="zh-CN" dirty="0">
                <a:latin typeface="+mn-lt"/>
                <a:ea typeface="+mn-ea"/>
              </a:rPr>
              <a:t>/</a:t>
            </a:r>
            <a:r>
              <a:rPr kumimoji="0" lang="zh-CN" altLang="en-US" dirty="0">
                <a:latin typeface="+mn-lt"/>
                <a:ea typeface="+mn-ea"/>
              </a:rPr>
              <a:t>输出井中数据的存取。 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将独占设备改造为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共享设备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    实际上并没为任何进程分配设备，而只是在输入井或输出井中为进程分配一个存储区和建立一张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请求表。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实现了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虚拟设备</a:t>
            </a:r>
            <a:r>
              <a:rPr kumimoji="0" lang="zh-CN" altLang="en-US" dirty="0">
                <a:latin typeface="+mn-lt"/>
                <a:ea typeface="+mn-ea"/>
              </a:rPr>
              <a:t>功能</a:t>
            </a:r>
          </a:p>
          <a:p>
            <a:pPr marL="742950" lvl="1" indent="-285750" algn="l">
              <a:lnSpc>
                <a:spcPct val="125000"/>
              </a:lnSpc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系统实现了将独占设备变换为若干台对应的逻辑设备的功能。 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34A544B-F32D-4CAA-9CAC-C0B4BBCE694C}"/>
              </a:ext>
            </a:extLst>
          </p:cNvPr>
          <p:cNvSpPr txBox="1"/>
          <p:nvPr/>
        </p:nvSpPr>
        <p:spPr>
          <a:xfrm>
            <a:off x="1115616" y="5157192"/>
            <a:ext cx="6480720" cy="830997"/>
          </a:xfrm>
          <a:prstGeom prst="rect">
            <a:avLst/>
          </a:prstGeom>
          <a:solidFill>
            <a:srgbClr val="34C0E9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kumimoji="0" lang="zh-CN" altLang="en-US" dirty="0">
                <a:latin typeface="+mn-ea"/>
                <a:ea typeface="+mn-ea"/>
              </a:rPr>
              <a:t>通过虚拟技术将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一台</a:t>
            </a:r>
            <a:r>
              <a:rPr kumimoji="0" lang="zh-CN" altLang="en-US" dirty="0">
                <a:latin typeface="+mn-ea"/>
                <a:ea typeface="+mn-ea"/>
              </a:rPr>
              <a:t>独占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物理设备</a:t>
            </a:r>
            <a:r>
              <a:rPr kumimoji="0" lang="zh-CN" altLang="en-US" dirty="0">
                <a:latin typeface="+mn-ea"/>
                <a:ea typeface="+mn-ea"/>
              </a:rPr>
              <a:t>变换为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若干</a:t>
            </a:r>
            <a:r>
              <a:rPr kumimoji="0" lang="zh-CN" altLang="en-US" dirty="0">
                <a:latin typeface="+mn-ea"/>
                <a:ea typeface="+mn-ea"/>
              </a:rPr>
              <a:t>台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逻辑设备</a:t>
            </a:r>
            <a:r>
              <a:rPr kumimoji="0" lang="zh-CN" altLang="en-US" dirty="0">
                <a:latin typeface="+mn-ea"/>
                <a:ea typeface="+mn-ea"/>
              </a:rPr>
              <a:t>，供若干个用户</a:t>
            </a:r>
            <a:r>
              <a:rPr kumimoji="0" lang="en-US" altLang="zh-CN" dirty="0">
                <a:latin typeface="+mn-ea"/>
                <a:ea typeface="+mn-ea"/>
              </a:rPr>
              <a:t>(</a:t>
            </a:r>
            <a:r>
              <a:rPr kumimoji="0" lang="zh-CN" altLang="en-US" dirty="0">
                <a:latin typeface="+mn-ea"/>
                <a:ea typeface="+mn-ea"/>
              </a:rPr>
              <a:t>进程</a:t>
            </a:r>
            <a:r>
              <a:rPr kumimoji="0" lang="en-US" altLang="zh-CN" dirty="0">
                <a:latin typeface="+mn-ea"/>
                <a:ea typeface="+mn-ea"/>
              </a:rPr>
              <a:t>)</a:t>
            </a:r>
            <a:r>
              <a:rPr kumimoji="0" lang="zh-CN" altLang="en-US" dirty="0">
                <a:latin typeface="+mn-ea"/>
                <a:ea typeface="+mn-ea"/>
              </a:rPr>
              <a:t>同时使用。 </a:t>
            </a:r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4E9DE80-4CE2-4134-AD25-D552449536D0}"/>
              </a:ext>
            </a:extLst>
          </p:cNvPr>
          <p:cNvSpPr txBox="1"/>
          <p:nvPr/>
        </p:nvSpPr>
        <p:spPr>
          <a:xfrm>
            <a:off x="1115616" y="4725144"/>
            <a:ext cx="6480719" cy="461665"/>
          </a:xfrm>
          <a:prstGeom prst="rect">
            <a:avLst/>
          </a:prstGeom>
          <a:solidFill>
            <a:srgbClr val="34C0E9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虚拟设备</a:t>
            </a:r>
            <a:endParaRPr kumimoji="1"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791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 </a:t>
            </a:r>
            <a:r>
              <a:rPr kumimoji="1" lang="zh-CN" altLang="en-US" dirty="0"/>
              <a:t>磁盘调度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96C9815B-EB0D-4EE0-84F3-8E3C7D93E5B9}"/>
              </a:ext>
            </a:extLst>
          </p:cNvPr>
          <p:cNvSpPr>
            <a:spLocks/>
          </p:cNvSpPr>
          <p:nvPr/>
        </p:nvSpPr>
        <p:spPr bwMode="auto">
          <a:xfrm>
            <a:off x="83341" y="1019646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sz="2000" dirty="0">
                <a:latin typeface="+mn-lt"/>
                <a:ea typeface="+mn-ea"/>
              </a:rPr>
              <a:t>磁盘设备可包括一或多个物理盘片，每个磁盘片分一个或两个</a:t>
            </a:r>
            <a:r>
              <a:rPr kumimoji="0"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存储面</a:t>
            </a:r>
            <a:r>
              <a:rPr kumimoji="0" lang="en-US" altLang="zh-CN" sz="2000" dirty="0">
                <a:latin typeface="+mn-lt"/>
                <a:ea typeface="+mn-ea"/>
              </a:rPr>
              <a:t>(surface)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sz="2000" dirty="0">
                <a:latin typeface="+mn-lt"/>
                <a:ea typeface="+mn-ea"/>
              </a:rPr>
              <a:t>每个磁盘面被组织成若干个同心环，这种环称为</a:t>
            </a:r>
            <a:r>
              <a:rPr kumimoji="0"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磁道</a:t>
            </a:r>
            <a:r>
              <a:rPr kumimoji="0" lang="en-US" altLang="zh-CN" sz="2000" dirty="0">
                <a:latin typeface="+mn-lt"/>
                <a:ea typeface="+mn-ea"/>
              </a:rPr>
              <a:t>(track)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sz="2000" dirty="0">
                <a:latin typeface="+mn-lt"/>
                <a:ea typeface="+mn-ea"/>
              </a:rPr>
              <a:t>每条磁道逻辑上划分成若干个</a:t>
            </a:r>
            <a:r>
              <a:rPr kumimoji="0"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扇区</a:t>
            </a:r>
            <a:r>
              <a:rPr kumimoji="0" lang="en-US" altLang="zh-CN" sz="2000" dirty="0">
                <a:latin typeface="+mn-lt"/>
                <a:ea typeface="+mn-ea"/>
              </a:rPr>
              <a:t>(sectors)</a:t>
            </a: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sz="2000" dirty="0">
                <a:latin typeface="+mn-lt"/>
                <a:ea typeface="+mn-ea"/>
              </a:rPr>
              <a:t>不同盘面相同的磁道成为</a:t>
            </a:r>
            <a:r>
              <a:rPr kumimoji="0"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柱面</a:t>
            </a:r>
            <a:r>
              <a:rPr kumimoji="0" lang="en-US" altLang="zh-CN" sz="2000" dirty="0">
                <a:latin typeface="+mn-lt"/>
                <a:ea typeface="+mn-ea"/>
              </a:rPr>
              <a:t>(cylinder)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类型</a:t>
            </a:r>
          </a:p>
          <a:p>
            <a:pPr marL="742950" lvl="1" indent="-285750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zh-CN" sz="2000" dirty="0">
                <a:latin typeface="+mn-lt"/>
                <a:ea typeface="+mn-ea"/>
              </a:rPr>
              <a:t>固定头磁盘</a:t>
            </a:r>
            <a:endParaRPr lang="zh-CN" altLang="en-US" sz="200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latin typeface="+mn-lt"/>
                <a:ea typeface="+mn-ea"/>
              </a:rPr>
              <a:t>           每条磁道上都有一读</a:t>
            </a:r>
            <a:r>
              <a:rPr lang="en-US" altLang="zh-CN" sz="2000" dirty="0">
                <a:latin typeface="+mn-lt"/>
                <a:ea typeface="+mn-ea"/>
              </a:rPr>
              <a:t>/</a:t>
            </a:r>
            <a:r>
              <a:rPr lang="zh-CN" altLang="en-US" sz="2000" dirty="0">
                <a:latin typeface="+mn-lt"/>
                <a:ea typeface="+mn-ea"/>
              </a:rPr>
              <a:t>写磁头，速度快，成本高</a:t>
            </a:r>
          </a:p>
          <a:p>
            <a:pPr marL="742950" lvl="1" indent="-285750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zh-CN" sz="2000" dirty="0">
                <a:latin typeface="+mn-lt"/>
                <a:ea typeface="+mn-ea"/>
              </a:rPr>
              <a:t>移动头磁盘</a:t>
            </a:r>
            <a:endParaRPr lang="zh-CN" altLang="en-US" sz="200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latin typeface="+mn-lt"/>
                <a:ea typeface="+mn-ea"/>
              </a:rPr>
              <a:t>           每一个盘面仅配有一个磁头，结构简单，成本低</a:t>
            </a:r>
          </a:p>
        </p:txBody>
      </p:sp>
    </p:spTree>
    <p:extLst>
      <p:ext uri="{BB962C8B-B14F-4D97-AF65-F5344CB8AC3E}">
        <p14:creationId xmlns:p14="http://schemas.microsoft.com/office/powerpoint/2010/main" val="141790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 </a:t>
            </a:r>
            <a:r>
              <a:rPr kumimoji="1" lang="zh-CN" altLang="en-US" dirty="0"/>
              <a:t>磁盘调度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C037B4-3FF6-4692-BEB2-7A8C2650DA3F}"/>
              </a:ext>
            </a:extLst>
          </p:cNvPr>
          <p:cNvSpPr>
            <a:spLocks/>
          </p:cNvSpPr>
          <p:nvPr/>
        </p:nvSpPr>
        <p:spPr bwMode="auto">
          <a:xfrm>
            <a:off x="34927" y="1052513"/>
            <a:ext cx="91090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示意图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5AA14BA-2E52-4E46-BF11-6E48CB3A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32898"/>
              </p:ext>
            </p:extLst>
          </p:nvPr>
        </p:nvGraphicFramePr>
        <p:xfrm>
          <a:off x="468313" y="1773238"/>
          <a:ext cx="8382000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62" name="Visio" r:id="rId3" imgW="5304960" imgH="2613265" progId="Visio.Drawing.11">
                  <p:embed/>
                </p:oleObj>
              </mc:Choice>
              <mc:Fallback>
                <p:oleObj name="Visio" r:id="rId3" imgW="5304960" imgH="2613265" progId="Visio.Drawing.11">
                  <p:embed/>
                  <p:pic>
                    <p:nvPicPr>
                      <p:cNvPr id="8489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37" r="5676" b="3751"/>
                      <a:stretch>
                        <a:fillRect/>
                      </a:stretch>
                    </p:blipFill>
                    <p:spPr bwMode="auto">
                      <a:xfrm>
                        <a:off x="468313" y="1773238"/>
                        <a:ext cx="8382000" cy="434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614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84BCDA77-1C0A-C849-8616-0174CD859EF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51906496"/>
              </p:ext>
            </p:extLst>
          </p:nvPr>
        </p:nvGraphicFramePr>
        <p:xfrm>
          <a:off x="0" y="789847"/>
          <a:ext cx="9155037" cy="60681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A998F3-EE99-A640-8C24-4BF652D1D1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360882"/>
            <a:ext cx="683568" cy="3024336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I/O</a:t>
            </a:r>
            <a:r>
              <a:rPr kumimoji="1" lang="zh-CN" altLang="en-US" dirty="0"/>
              <a:t>设备的差异</a:t>
            </a:r>
            <a:endParaRPr kumimoji="1" lang="en-US" altLang="zh-CN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300E21B-21AA-F84D-A4BC-997A2ACA1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</p:spTree>
    <p:extLst>
      <p:ext uri="{BB962C8B-B14F-4D97-AF65-F5344CB8AC3E}">
        <p14:creationId xmlns:p14="http://schemas.microsoft.com/office/powerpoint/2010/main" val="3634032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 </a:t>
            </a:r>
            <a:r>
              <a:rPr kumimoji="1" lang="zh-CN" altLang="en-US" dirty="0"/>
              <a:t>磁盘调度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E44B87-9C77-4C8C-BEC9-E2A37E0CB7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590678"/>
            <a:ext cx="6858000" cy="367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9998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175B740-4F27-49FD-A5B3-F6E7400113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5908" y="1052736"/>
            <a:ext cx="4896544" cy="2249756"/>
          </a:xfrm>
        </p:spPr>
        <p:txBody>
          <a:bodyPr>
            <a:normAutofit/>
          </a:bodyPr>
          <a:lstStyle/>
          <a:p>
            <a:r>
              <a:rPr lang="zh-CN" altLang="en-NZ" sz="2800" dirty="0"/>
              <a:t>磁盘</a:t>
            </a:r>
            <a:r>
              <a:rPr lang="en-US" altLang="zh-CN" sz="2800" dirty="0"/>
              <a:t>I/O</a:t>
            </a:r>
            <a:r>
              <a:rPr lang="zh-CN" altLang="en-US" sz="2800" dirty="0"/>
              <a:t>操作的细节取决于</a:t>
            </a:r>
            <a:endParaRPr lang="en-US" altLang="zh-CN" sz="2800" dirty="0"/>
          </a:p>
          <a:p>
            <a:pPr lvl="1"/>
            <a:r>
              <a:rPr lang="zh-CN" altLang="en-US" sz="2400" dirty="0">
                <a:latin typeface="+mn-lt"/>
                <a:ea typeface="+mn-ea"/>
              </a:rPr>
              <a:t>计算机系统</a:t>
            </a:r>
            <a:endParaRPr lang="en-US" altLang="zh-CN" sz="2400" dirty="0">
              <a:latin typeface="+mn-lt"/>
              <a:ea typeface="+mn-ea"/>
            </a:endParaRPr>
          </a:p>
          <a:p>
            <a:pPr lvl="1"/>
            <a:r>
              <a:rPr lang="zh-CN" altLang="en-NZ" sz="2400" dirty="0">
                <a:latin typeface="+mn-lt"/>
                <a:ea typeface="+mn-ea"/>
              </a:rPr>
              <a:t>操作</a:t>
            </a:r>
            <a:r>
              <a:rPr lang="zh-CN" altLang="en-US" sz="2400" dirty="0">
                <a:latin typeface="+mn-lt"/>
                <a:ea typeface="+mn-ea"/>
              </a:rPr>
              <a:t>系统</a:t>
            </a:r>
            <a:endParaRPr lang="en-US" altLang="zh-CN" sz="2400" dirty="0">
              <a:latin typeface="+mn-lt"/>
              <a:ea typeface="+mn-ea"/>
            </a:endParaRPr>
          </a:p>
          <a:p>
            <a:pPr lvl="1"/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通道和控制器硬件的特性</a:t>
            </a:r>
            <a:endParaRPr lang="en-NZ" sz="3200" dirty="0">
              <a:latin typeface="+mn-lt"/>
              <a:ea typeface="+mn-ea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66FAE6A-43EB-4CB3-B12A-CC76D53DF42F}"/>
              </a:ext>
            </a:extLst>
          </p:cNvPr>
          <p:cNvGrpSpPr/>
          <p:nvPr/>
        </p:nvGrpSpPr>
        <p:grpSpPr>
          <a:xfrm>
            <a:off x="161437" y="3504227"/>
            <a:ext cx="8875059" cy="2581774"/>
            <a:chOff x="268941" y="3810000"/>
            <a:chExt cx="8875059" cy="2581774"/>
          </a:xfrm>
        </p:grpSpPr>
        <p:pic>
          <p:nvPicPr>
            <p:cNvPr id="7" name="Picture 4" descr="f6.pdf">
              <a:extLst>
                <a:ext uri="{FF2B5EF4-FFF2-40B4-BE49-F238E27FC236}">
                  <a16:creationId xmlns:a16="http://schemas.microsoft.com/office/drawing/2014/main" id="{6011E59F-25CE-4401-9207-937F0FACA8E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t="29412" b="32941"/>
            <a:stretch>
              <a:fillRect/>
            </a:stretch>
          </p:blipFill>
          <p:spPr>
            <a:xfrm>
              <a:off x="268941" y="3810000"/>
              <a:ext cx="8875059" cy="2581774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134CAD8C-3A47-45AA-8E29-FC9EC7D3FBA2}"/>
                </a:ext>
              </a:extLst>
            </p:cNvPr>
            <p:cNvSpPr txBox="1"/>
            <p:nvPr/>
          </p:nvSpPr>
          <p:spPr>
            <a:xfrm>
              <a:off x="147565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等待设备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80A70DBB-9C6A-4338-A7B4-2647D4A6EE58}"/>
                </a:ext>
              </a:extLst>
            </p:cNvPr>
            <p:cNvSpPr txBox="1"/>
            <p:nvPr/>
          </p:nvSpPr>
          <p:spPr>
            <a:xfrm>
              <a:off x="2751751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等待通道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3B77662D-4B01-4C95-802F-072C847FF103}"/>
                </a:ext>
              </a:extLst>
            </p:cNvPr>
            <p:cNvSpPr txBox="1"/>
            <p:nvPr/>
          </p:nvSpPr>
          <p:spPr>
            <a:xfrm>
              <a:off x="395038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寻道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D12CC347-DB08-404E-93A1-D3B01732DC54}"/>
                </a:ext>
              </a:extLst>
            </p:cNvPr>
            <p:cNvSpPr txBox="1"/>
            <p:nvPr/>
          </p:nvSpPr>
          <p:spPr>
            <a:xfrm>
              <a:off x="534020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旋转延迟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2E0AC44-1715-447F-84ED-7D1970DA6CD6}"/>
                </a:ext>
              </a:extLst>
            </p:cNvPr>
            <p:cNvSpPr txBox="1"/>
            <p:nvPr/>
          </p:nvSpPr>
          <p:spPr>
            <a:xfrm>
              <a:off x="6486019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数据传输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3A1DBCA-E398-404B-8C3A-E9D9A283A6D9}"/>
                </a:ext>
              </a:extLst>
            </p:cNvPr>
            <p:cNvSpPr txBox="1"/>
            <p:nvPr/>
          </p:nvSpPr>
          <p:spPr>
            <a:xfrm>
              <a:off x="5031813" y="4987389"/>
              <a:ext cx="908339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设备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55176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6278F94-92D1-4155-881F-CF5E25AEF733}"/>
              </a:ext>
            </a:extLst>
          </p:cNvPr>
          <p:cNvSpPr txBox="1">
            <a:spLocks/>
          </p:cNvSpPr>
          <p:nvPr/>
        </p:nvSpPr>
        <p:spPr bwMode="auto">
          <a:xfrm>
            <a:off x="-9918" y="997492"/>
            <a:ext cx="9144000" cy="357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0" dirty="0"/>
              <a:t>读写头的位置</a:t>
            </a:r>
            <a:endParaRPr lang="en-US" altLang="zh-CN" b="0" dirty="0"/>
          </a:p>
          <a:p>
            <a:pPr lvl="1">
              <a:lnSpc>
                <a:spcPct val="125000"/>
              </a:lnSpc>
            </a:pPr>
            <a:r>
              <a:rPr lang="zh-CN" altLang="en-NZ" b="0" dirty="0">
                <a:latin typeface="+mn-ea"/>
                <a:ea typeface="+mn-ea"/>
              </a:rPr>
              <a:t>当</a:t>
            </a:r>
            <a:r>
              <a:rPr lang="zh-CN" altLang="en-US" b="0" dirty="0">
                <a:latin typeface="+mn-ea"/>
                <a:ea typeface="+mn-ea"/>
              </a:rPr>
              <a:t>磁盘驱动器开始工作时，磁盘以一个恒定的速度旋转 </a:t>
            </a:r>
            <a:endParaRPr lang="en-NZ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NZ" b="0" dirty="0">
                <a:latin typeface="+mn-ea"/>
                <a:ea typeface="+mn-ea"/>
              </a:rPr>
              <a:t>为了</a:t>
            </a:r>
            <a:r>
              <a:rPr lang="zh-CN" altLang="en-US" b="0" dirty="0">
                <a:latin typeface="+mn-ea"/>
                <a:ea typeface="+mn-ea"/>
              </a:rPr>
              <a:t>读或写，磁头定位于指定的磁道和该磁道中指定扇区的开始处。</a:t>
            </a:r>
            <a:endParaRPr lang="en-NZ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寻道操作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b="0" dirty="0">
                <a:latin typeface="+mn-ea"/>
                <a:ea typeface="+mn-ea"/>
              </a:rPr>
              <a:t>磁头可移动系统：将磁头移动到指定磁道</a:t>
            </a:r>
            <a:endParaRPr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b="0" dirty="0">
                <a:latin typeface="+mn-ea"/>
                <a:ea typeface="+mn-ea"/>
              </a:rPr>
              <a:t>磁头固定的系统：机械自动选择合适的磁头 </a:t>
            </a:r>
            <a:endParaRPr lang="en-US" altLang="zh-CN" b="0" dirty="0">
              <a:latin typeface="+mn-ea"/>
              <a:ea typeface="+mn-ea"/>
            </a:endParaRPr>
          </a:p>
          <a:p>
            <a:pPr marL="457200" lvl="1" indent="0">
              <a:buClr>
                <a:srgbClr val="660066"/>
              </a:buClr>
              <a:buFont typeface="Arial" pitchFamily="34" charset="0"/>
              <a:buNone/>
            </a:pPr>
            <a:endParaRPr lang="en-NZ" altLang="zh-CN" dirty="0">
              <a:latin typeface="+mn-ea"/>
            </a:endParaRPr>
          </a:p>
          <a:p>
            <a:endParaRPr lang="en-NZ" dirty="0"/>
          </a:p>
          <a:p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E9A1CF9F-E945-41BE-9C44-FFE628395009}"/>
              </a:ext>
            </a:extLst>
          </p:cNvPr>
          <p:cNvSpPr txBox="1">
            <a:spLocks/>
          </p:cNvSpPr>
          <p:nvPr/>
        </p:nvSpPr>
        <p:spPr bwMode="auto">
          <a:xfrm>
            <a:off x="14532" y="4581128"/>
            <a:ext cx="9129468" cy="154987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buClr>
                <a:srgbClr val="660066"/>
              </a:buClr>
            </a:pPr>
            <a:endParaRPr kumimoji="0" lang="en-NZ" kern="0" dirty="0">
              <a:latin typeface="+mn-ea"/>
              <a:ea typeface="+mn-ea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l"/>
            </a:pPr>
            <a:r>
              <a:rPr kumimoji="0" lang="zh-CN" altLang="en-US" kern="0" dirty="0">
                <a:latin typeface="+mn-ea"/>
              </a:rPr>
              <a:t>寻道时间</a:t>
            </a:r>
            <a:r>
              <a:rPr kumimoji="0" lang="en-US" altLang="zh-CN" kern="0" dirty="0" err="1">
                <a:latin typeface="+mn-ea"/>
              </a:rPr>
              <a:t>Ts</a:t>
            </a:r>
            <a:endParaRPr kumimoji="0" lang="en-US" altLang="zh-CN" kern="0" dirty="0">
              <a:latin typeface="+mn-ea"/>
            </a:endParaRP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kumimoji="0" lang="zh-CN" altLang="en-NZ" kern="0" dirty="0">
                <a:latin typeface="+mn-ea"/>
                <a:ea typeface="+mn-ea"/>
              </a:rPr>
              <a:t>在</a:t>
            </a:r>
            <a:r>
              <a:rPr kumimoji="0" lang="zh-CN" altLang="en-US" kern="0" dirty="0">
                <a:latin typeface="+mn-ea"/>
                <a:ea typeface="+mn-ea"/>
              </a:rPr>
              <a:t>磁头可移动系统中，将磁头臂移动到指定磁道所需的时间。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endParaRPr kumimoji="0" lang="en-NZ" altLang="zh-CN" kern="0" dirty="0">
              <a:latin typeface="+mn-ea"/>
              <a:ea typeface="+mn-ea"/>
            </a:endParaRPr>
          </a:p>
          <a:p>
            <a:endParaRPr kumimoji="0" lang="en-NZ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81603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1CE8C9-4DE0-41BF-8803-6E99117BBBF1}"/>
              </a:ext>
            </a:extLst>
          </p:cNvPr>
          <p:cNvSpPr txBox="1">
            <a:spLocks/>
          </p:cNvSpPr>
          <p:nvPr/>
        </p:nvSpPr>
        <p:spPr bwMode="auto">
          <a:xfrm>
            <a:off x="21644" y="968869"/>
            <a:ext cx="9144000" cy="3540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35000"/>
              </a:lnSpc>
              <a:buClrTx/>
              <a:buFont typeface="Wingdings" pitchFamily="2" charset="2"/>
              <a:buChar char="l"/>
            </a:pPr>
            <a:r>
              <a:rPr lang="zh-CN" altLang="en-NZ" sz="3000" b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旋转</a:t>
            </a:r>
            <a:r>
              <a:rPr lang="zh-CN" altLang="en-US" sz="3000" b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延迟</a:t>
            </a:r>
            <a:r>
              <a:rPr lang="en-US" altLang="zh-CN" sz="3000" b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lang="en-US" altLang="zh-CN" sz="3000" b="0" baseline="-250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</a:t>
            </a: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ea"/>
                <a:ea typeface="+mn-ea"/>
              </a:rPr>
              <a:t>磁头定位到指定磁道后，等待磁盘旋转，将待访问的扇区移动到磁头位置所花时间称为旋转延迟。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Clr>
                <a:srgbClr val="660066"/>
              </a:buClr>
            </a:pP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Clr>
                <a:srgbClr val="660066"/>
              </a:buClr>
            </a:pP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ea"/>
                <a:ea typeface="+mn-ea"/>
              </a:rPr>
              <a:t>磁盘的旋转速度</a:t>
            </a:r>
            <a:r>
              <a:rPr kumimoji="0" lang="en-US" altLang="zh-CN" i="1" kern="0" dirty="0">
                <a:latin typeface="+mn-ea"/>
                <a:ea typeface="+mn-ea"/>
              </a:rPr>
              <a:t>r</a:t>
            </a:r>
            <a:r>
              <a:rPr kumimoji="0" lang="zh-CN" altLang="en-US" kern="0" dirty="0">
                <a:latin typeface="+mn-ea"/>
                <a:ea typeface="+mn-ea"/>
              </a:rPr>
              <a:t>为</a:t>
            </a:r>
            <a:r>
              <a:rPr kumimoji="0" lang="en-US" altLang="zh-CN" kern="0" dirty="0">
                <a:latin typeface="+mn-ea"/>
                <a:ea typeface="+mn-ea"/>
              </a:rPr>
              <a:t>3600-15000rpm, </a:t>
            </a:r>
            <a:r>
              <a:rPr kumimoji="0" lang="zh-CN" altLang="en-US" kern="0" dirty="0">
                <a:latin typeface="+mn-ea"/>
                <a:ea typeface="+mn-ea"/>
              </a:rPr>
              <a:t>当旋转速度为</a:t>
            </a:r>
            <a:r>
              <a:rPr kumimoji="0" lang="en-US" altLang="zh-CN" kern="0" dirty="0">
                <a:latin typeface="+mn-ea"/>
                <a:ea typeface="+mn-ea"/>
              </a:rPr>
              <a:t>15000</a:t>
            </a:r>
            <a:r>
              <a:rPr kumimoji="0" lang="zh-CN" altLang="en-US" kern="0" dirty="0">
                <a:latin typeface="+mn-ea"/>
                <a:ea typeface="+mn-ea"/>
              </a:rPr>
              <a:t>时，平均旋转延迟为</a:t>
            </a:r>
            <a:r>
              <a:rPr kumimoji="0" lang="en-US" altLang="zh-CN" kern="0" dirty="0">
                <a:latin typeface="+mn-ea"/>
                <a:ea typeface="+mn-ea"/>
              </a:rPr>
              <a:t>2ms</a:t>
            </a:r>
          </a:p>
          <a:p>
            <a:pPr marL="457200" lvl="1" indent="0">
              <a:buClr>
                <a:srgbClr val="660066"/>
              </a:buClr>
              <a:buNone/>
            </a:pPr>
            <a:endParaRPr kumimoji="0" lang="en-US" altLang="zh-CN" kern="0" dirty="0">
              <a:latin typeface="+mn-ea"/>
              <a:ea typeface="+mn-ea"/>
            </a:endParaRPr>
          </a:p>
          <a:p>
            <a:endParaRPr kumimoji="0" lang="en-NZ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51F5E7B-5571-403B-A409-B21446689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2479422"/>
            <a:ext cx="1289670" cy="932793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236EE76-61F9-4208-8F40-7822D3D317C7}"/>
              </a:ext>
            </a:extLst>
          </p:cNvPr>
          <p:cNvSpPr txBox="1">
            <a:spLocks/>
          </p:cNvSpPr>
          <p:nvPr/>
        </p:nvSpPr>
        <p:spPr bwMode="auto">
          <a:xfrm>
            <a:off x="0" y="4656836"/>
            <a:ext cx="9144000" cy="22011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2">
              <a:lnSpc>
                <a:spcPct val="125000"/>
              </a:lnSpc>
              <a:buFontTx/>
              <a:buNone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例：</a:t>
            </a:r>
          </a:p>
          <a:p>
            <a:pPr lvl="1" algn="just">
              <a:lnSpc>
                <a:spcPct val="125000"/>
              </a:lnSpc>
              <a:buFontTx/>
              <a:buAutoNum type="arabicPeriod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对于一个转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3600r/m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的硬盘而言，其每旋转一周的时间为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6.6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其平均旋转延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8.3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lvl="1" algn="just">
              <a:lnSpc>
                <a:spcPct val="125000"/>
              </a:lnSpc>
              <a:buFontTx/>
              <a:buAutoNum type="arabicPeriod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对于一个转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300r/m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的软盘而言，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其每旋转一周的时间为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200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其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平均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旋转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延迟为100</a:t>
            </a:r>
            <a:r>
              <a:rPr lang="en-US" altLang="zh-CN" sz="2000" dirty="0" err="1">
                <a:latin typeface="楷体_GB2312" pitchFamily="49" charset="-122"/>
                <a:ea typeface="楷体_GB2312" pitchFamily="49" charset="-122"/>
              </a:rPr>
              <a:t>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90486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7FDDA97-8B8A-47F7-B60A-D4EC02DF6BB8}"/>
              </a:ext>
            </a:extLst>
          </p:cNvPr>
          <p:cNvSpPr txBox="1">
            <a:spLocks/>
          </p:cNvSpPr>
          <p:nvPr/>
        </p:nvSpPr>
        <p:spPr bwMode="auto">
          <a:xfrm>
            <a:off x="0" y="764704"/>
            <a:ext cx="9144000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lnSpc>
                <a:spcPct val="125000"/>
              </a:lnSpc>
              <a:buClr>
                <a:srgbClr val="660066"/>
              </a:buClr>
              <a:buNone/>
            </a:pPr>
            <a:endParaRPr kumimoji="0" lang="en-US" altLang="zh-CN" kern="0" baseline="-25000" dirty="0"/>
          </a:p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0" lang="zh-CN" altLang="en-US" kern="0" dirty="0">
                <a:solidFill>
                  <a:schemeClr val="tx1"/>
                </a:solidFill>
              </a:rPr>
              <a:t>传输时间</a:t>
            </a:r>
            <a:r>
              <a:rPr kumimoji="0" lang="en-US" altLang="zh-CN" kern="0" dirty="0">
                <a:solidFill>
                  <a:schemeClr val="tx1"/>
                </a:solidFill>
              </a:rPr>
              <a:t>T</a:t>
            </a:r>
            <a:r>
              <a:rPr kumimoji="0" lang="en-US" altLang="zh-CN" kern="0" baseline="-25000" dirty="0">
                <a:solidFill>
                  <a:schemeClr val="tx1"/>
                </a:solidFill>
              </a:rPr>
              <a:t>t</a:t>
            </a:r>
            <a:endParaRPr kumimoji="0" lang="en-US" altLang="zh-CN" kern="0" dirty="0">
              <a:solidFill>
                <a:schemeClr val="tx1"/>
              </a:solidFill>
            </a:endParaRP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kern="0" dirty="0">
                <a:latin typeface="+mn-lt"/>
                <a:ea typeface="+mn-ea"/>
              </a:rPr>
              <a:t>向磁盘传送或从磁盘传送数据的时间，取决于磁盘的旋转速度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en-US" altLang="zh-CN" kern="0" dirty="0">
                <a:latin typeface="+mn-lt"/>
                <a:ea typeface="+mn-ea"/>
              </a:rPr>
              <a:t>T</a:t>
            </a:r>
            <a:r>
              <a:rPr kumimoji="0" lang="zh-CN" altLang="en-US" kern="0" dirty="0">
                <a:latin typeface="+mn-lt"/>
                <a:ea typeface="+mn-ea"/>
              </a:rPr>
              <a:t>为传输时间，</a:t>
            </a:r>
            <a:r>
              <a:rPr kumimoji="0" lang="en-US" altLang="zh-CN" kern="0" dirty="0">
                <a:latin typeface="+mn-lt"/>
                <a:ea typeface="+mn-ea"/>
              </a:rPr>
              <a:t>b</a:t>
            </a:r>
            <a:r>
              <a:rPr kumimoji="0" lang="zh-CN" altLang="en-US" kern="0" dirty="0">
                <a:latin typeface="+mn-lt"/>
                <a:ea typeface="+mn-ea"/>
              </a:rPr>
              <a:t>表示要传送的字节数，</a:t>
            </a:r>
            <a:r>
              <a:rPr kumimoji="0" lang="en-US" altLang="zh-CN" kern="0" dirty="0">
                <a:latin typeface="+mn-lt"/>
                <a:ea typeface="+mn-ea"/>
              </a:rPr>
              <a:t>r</a:t>
            </a:r>
            <a:r>
              <a:rPr kumimoji="0" lang="zh-CN" altLang="en-US" kern="0" dirty="0">
                <a:latin typeface="+mn-lt"/>
                <a:ea typeface="+mn-ea"/>
              </a:rPr>
              <a:t>表示旋转速度，</a:t>
            </a:r>
            <a:r>
              <a:rPr kumimoji="0" lang="en-US" altLang="zh-CN" kern="0" dirty="0">
                <a:latin typeface="+mn-lt"/>
                <a:ea typeface="+mn-ea"/>
              </a:rPr>
              <a:t>N</a:t>
            </a:r>
            <a:r>
              <a:rPr kumimoji="0" lang="zh-CN" altLang="en-US" kern="0" dirty="0">
                <a:latin typeface="+mn-lt"/>
                <a:ea typeface="+mn-ea"/>
              </a:rPr>
              <a:t>表示一个磁道中的字节数</a:t>
            </a:r>
            <a:endParaRPr kumimoji="0" lang="en-US" altLang="zh-CN" kern="0" dirty="0">
              <a:latin typeface="+mn-lt"/>
              <a:ea typeface="+mn-ea"/>
            </a:endParaRPr>
          </a:p>
          <a:p>
            <a:pPr>
              <a:buClr>
                <a:srgbClr val="660066"/>
              </a:buClr>
            </a:pPr>
            <a:endParaRPr kumimoji="0" lang="en-US" altLang="zh-CN" kern="0" dirty="0"/>
          </a:p>
          <a:p>
            <a:endParaRPr kumimoji="0" lang="en-US" kern="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8C62EA3-DE12-4B07-A587-B1CEDE74EA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4365104"/>
            <a:ext cx="1803260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49398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2F69DB-DD7C-4C66-893B-5EFD89DFE857}"/>
              </a:ext>
            </a:extLst>
          </p:cNvPr>
          <p:cNvSpPr txBox="1">
            <a:spLocks/>
          </p:cNvSpPr>
          <p:nvPr/>
        </p:nvSpPr>
        <p:spPr bwMode="auto">
          <a:xfrm>
            <a:off x="0" y="810603"/>
            <a:ext cx="9144000" cy="204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Clr>
                <a:srgbClr val="660066"/>
              </a:buClr>
              <a:buNone/>
            </a:pPr>
            <a:endParaRPr kumimoji="0" lang="en-US" altLang="zh-CN" kern="0" baseline="-25000" dirty="0">
              <a:latin typeface="+mn-ea"/>
            </a:endParaRPr>
          </a:p>
          <a:p>
            <a:pPr>
              <a:buClrTx/>
              <a:buFont typeface="Wingdings" panose="05000000000000000000" pitchFamily="2" charset="2"/>
              <a:buChar char="l"/>
            </a:pPr>
            <a:r>
              <a:rPr kumimoji="0" lang="zh-CN" altLang="en-US" kern="0" dirty="0">
                <a:latin typeface="+mn-ea"/>
              </a:rPr>
              <a:t>磁盘访问时间</a:t>
            </a:r>
            <a:r>
              <a:rPr kumimoji="0" lang="en-US" altLang="zh-CN" kern="0" dirty="0">
                <a:latin typeface="+mn-ea"/>
              </a:rPr>
              <a:t>T</a:t>
            </a:r>
            <a:r>
              <a:rPr kumimoji="0" lang="en-US" altLang="zh-CN" kern="0" baseline="-25000" dirty="0">
                <a:latin typeface="+mn-ea"/>
              </a:rPr>
              <a:t>a</a:t>
            </a:r>
            <a:endParaRPr kumimoji="0" lang="en-US" altLang="zh-CN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BEF2C49-1DAC-43D2-B58F-1E52701EF7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564904"/>
            <a:ext cx="6058958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101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1 </a:t>
            </a:r>
            <a:r>
              <a:rPr kumimoji="1" lang="zh-CN" altLang="en-US" dirty="0"/>
              <a:t>磁盘性能参数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3839C3DD-6E8C-403E-A71B-B06AB5149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023610"/>
            <a:ext cx="6235253" cy="86177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（</a:t>
            </a:r>
            <a:r>
              <a:rPr lang="en-US" altLang="zh-CN" sz="2000" b="1" dirty="0"/>
              <a:t>4+4+8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*（</a:t>
            </a:r>
            <a:r>
              <a:rPr lang="en-US" altLang="zh-CN" sz="2000" b="1" dirty="0"/>
              <a:t>4+8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=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64ms=0.064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/>
              <a:t>  (2)   2500*(4+4+0.016)=20040ms=20.04s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956BEB4E-8CEC-448A-AA58-E98515B5B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5255" y="6039000"/>
            <a:ext cx="2908745" cy="819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no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2400" b="1" i="1" dirty="0"/>
              <a:t>数据连续存储，有利于提高存取效率。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08D07563-CD7D-4B51-AC46-03D65D43E755}"/>
              </a:ext>
            </a:extLst>
          </p:cNvPr>
          <p:cNvSpPr>
            <a:spLocks/>
          </p:cNvSpPr>
          <p:nvPr/>
        </p:nvSpPr>
        <p:spPr bwMode="auto">
          <a:xfrm>
            <a:off x="18643" y="996118"/>
            <a:ext cx="9125357" cy="230425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ea typeface="黑体" pitchFamily="49" charset="-122"/>
              </a:rPr>
              <a:t>磁盘访问时间比较</a:t>
            </a: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考虑一个典型的磁盘，平均寻道时间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m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转速为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500r/m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每个磁道有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00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扇区，每个扇区有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1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字节。假设有一个文件存放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500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扇区上，估算下列两种情况下读取该文件需要的时间。</a:t>
            </a: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500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扇区分别位于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相邻磁道上，且文件按扇区顺序存放；</a:t>
            </a: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500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扇区随机分布。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</a:t>
            </a:r>
            <a:endParaRPr lang="en-US" altLang="zh-CN" sz="2000" dirty="0">
              <a:ea typeface="楷体_GB2312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1E2F329-38CD-41CE-B132-3A3F875309FB}"/>
              </a:ext>
            </a:extLst>
          </p:cNvPr>
          <p:cNvSpPr txBox="1"/>
          <p:nvPr/>
        </p:nvSpPr>
        <p:spPr>
          <a:xfrm>
            <a:off x="53752" y="3659398"/>
            <a:ext cx="9036495" cy="2215991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</a:t>
            </a:r>
            <a:r>
              <a:rPr lang="en-US" altLang="zh-CN" sz="2000" dirty="0">
                <a:ea typeface="楷体_GB2312" pitchFamily="49" charset="-122"/>
              </a:rPr>
              <a:t>T</a:t>
            </a:r>
            <a:r>
              <a:rPr lang="en-US" altLang="zh-CN" sz="2000" baseline="-25000" dirty="0">
                <a:ea typeface="楷体_GB2312" pitchFamily="49" charset="-122"/>
              </a:rPr>
              <a:t>s</a:t>
            </a:r>
            <a:r>
              <a:rPr lang="en-US" altLang="zh-CN" sz="2000" dirty="0">
                <a:ea typeface="楷体_GB2312" pitchFamily="49" charset="-122"/>
              </a:rPr>
              <a:t>=4ms;  r = 7500r/m = 0.125r/</a:t>
            </a:r>
            <a:r>
              <a:rPr lang="en-US" altLang="zh-CN" sz="2000" dirty="0" err="1">
                <a:ea typeface="楷体_GB2312" pitchFamily="49" charset="-122"/>
              </a:rPr>
              <a:t>ms</a:t>
            </a:r>
            <a:r>
              <a:rPr lang="en-US" altLang="zh-CN" sz="2000" dirty="0">
                <a:ea typeface="楷体_GB2312" pitchFamily="49" charset="-122"/>
              </a:rPr>
              <a:t>; 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</a:t>
            </a:r>
            <a:r>
              <a:rPr lang="en-US" altLang="zh-CN" sz="2000" dirty="0" err="1"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ea typeface="楷体_GB2312" pitchFamily="49" charset="-122"/>
              </a:rPr>
              <a:t>r</a:t>
            </a:r>
            <a:r>
              <a:rPr lang="en-US" altLang="zh-CN" sz="2000" baseline="-25000" dirty="0">
                <a:ea typeface="楷体_GB2312" pitchFamily="49" charset="-122"/>
              </a:rPr>
              <a:t> </a:t>
            </a:r>
            <a:r>
              <a:rPr lang="en-US" altLang="zh-CN" sz="2000" dirty="0">
                <a:ea typeface="楷体_GB2312" pitchFamily="49" charset="-122"/>
              </a:rPr>
              <a:t>=1/(2r)=1/(2*0.125) = 4ms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T</a:t>
            </a:r>
            <a:r>
              <a:rPr lang="en-US" altLang="zh-CN" sz="2000" baseline="-25000" dirty="0">
                <a:ea typeface="楷体_GB2312" pitchFamily="49" charset="-122"/>
              </a:rPr>
              <a:t>t</a:t>
            </a:r>
            <a:r>
              <a:rPr lang="en-US" altLang="zh-CN" sz="2000" dirty="0">
                <a:ea typeface="楷体_GB2312" pitchFamily="49" charset="-122"/>
              </a:rPr>
              <a:t> = b/(</a:t>
            </a:r>
            <a:r>
              <a:rPr lang="en-US" altLang="zh-CN" sz="2000" dirty="0" err="1">
                <a:ea typeface="楷体_GB2312" pitchFamily="49" charset="-122"/>
              </a:rPr>
              <a:t>rN</a:t>
            </a:r>
            <a:r>
              <a:rPr lang="en-US" altLang="zh-CN" sz="2000" dirty="0">
                <a:ea typeface="楷体_GB2312" pitchFamily="49" charset="-122"/>
              </a:rPr>
              <a:t>) = (500*512)/(0.125*500*512) = 8ms</a:t>
            </a:r>
            <a:r>
              <a:rPr lang="zh-CN" altLang="en-US" sz="2000" dirty="0">
                <a:ea typeface="楷体_GB2312" pitchFamily="49" charset="-122"/>
              </a:rPr>
              <a:t> </a:t>
            </a:r>
            <a:r>
              <a:rPr lang="en-US" altLang="zh-CN" sz="2000" dirty="0">
                <a:ea typeface="楷体_GB2312" pitchFamily="49" charset="-122"/>
              </a:rPr>
              <a:t>(</a:t>
            </a:r>
            <a:r>
              <a:rPr lang="zh-CN" altLang="en-US" sz="2000" dirty="0">
                <a:ea typeface="楷体_GB2312" pitchFamily="49" charset="-122"/>
              </a:rPr>
              <a:t>文件按扇区顺序存放时，每个磁道数据的传输时间</a:t>
            </a:r>
            <a:r>
              <a:rPr lang="en-US" altLang="zh-CN" sz="2000" dirty="0">
                <a:ea typeface="楷体_GB2312" pitchFamily="49" charset="-122"/>
              </a:rPr>
              <a:t>)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T</a:t>
            </a:r>
            <a:r>
              <a:rPr lang="en-US" altLang="zh-CN" sz="2000" baseline="-25000" dirty="0">
                <a:ea typeface="楷体_GB2312" pitchFamily="49" charset="-122"/>
              </a:rPr>
              <a:t>t </a:t>
            </a:r>
            <a:r>
              <a:rPr lang="en-US" altLang="zh-CN" sz="2000" dirty="0">
                <a:ea typeface="楷体_GB2312" pitchFamily="49" charset="-122"/>
              </a:rPr>
              <a:t>= b/(</a:t>
            </a:r>
            <a:r>
              <a:rPr lang="en-US" altLang="zh-CN" sz="2000" dirty="0" err="1">
                <a:ea typeface="楷体_GB2312" pitchFamily="49" charset="-122"/>
              </a:rPr>
              <a:t>rN</a:t>
            </a:r>
            <a:r>
              <a:rPr lang="en-US" altLang="zh-CN" sz="2000" dirty="0">
                <a:ea typeface="楷体_GB2312" pitchFamily="49" charset="-122"/>
              </a:rPr>
              <a:t>) = 512/(0.125*500*512) =0.016ms (</a:t>
            </a:r>
            <a:r>
              <a:rPr lang="zh-CN" altLang="en-US" sz="2000" dirty="0">
                <a:ea typeface="楷体_GB2312" pitchFamily="49" charset="-122"/>
              </a:rPr>
              <a:t>文件</a:t>
            </a:r>
            <a:r>
              <a:rPr lang="en-US" altLang="zh-CN" sz="2000" dirty="0">
                <a:ea typeface="楷体_GB2312" pitchFamily="49" charset="-122"/>
              </a:rPr>
              <a:t>2500</a:t>
            </a:r>
            <a:r>
              <a:rPr lang="zh-CN" altLang="en-US" sz="2000" dirty="0">
                <a:ea typeface="楷体_GB2312" pitchFamily="49" charset="-122"/>
              </a:rPr>
              <a:t>个扇区随机分布时，每个扇区数据的传输时间</a:t>
            </a:r>
            <a:r>
              <a:rPr lang="en-US" altLang="zh-CN" sz="2000" dirty="0"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30639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D55B349-F486-450F-90BA-A63A07D6F3BB}"/>
              </a:ext>
            </a:extLst>
          </p:cNvPr>
          <p:cNvSpPr txBox="1">
            <a:spLocks/>
          </p:cNvSpPr>
          <p:nvPr/>
        </p:nvSpPr>
        <p:spPr bwMode="auto">
          <a:xfrm>
            <a:off x="0" y="983467"/>
            <a:ext cx="7992888" cy="908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chemeClr val="tx2"/>
              </a:buClr>
              <a:buFont typeface="Wingdings" panose="05000000000000000000" pitchFamily="2" charset="2"/>
              <a:buChar char="l"/>
            </a:pPr>
            <a:r>
              <a:rPr kumimoji="0" lang="zh-CN" altLang="en-US" kern="0" dirty="0">
                <a:latin typeface="+mn-ea"/>
              </a:rPr>
              <a:t>磁盘调度策略概要</a:t>
            </a:r>
            <a:endParaRPr kumimoji="0" lang="en-US" altLang="zh-CN" kern="0" dirty="0">
              <a:latin typeface="+mn-ea"/>
            </a:endParaRPr>
          </a:p>
          <a:p>
            <a:pPr marL="0" indent="0">
              <a:buNone/>
            </a:pPr>
            <a:endParaRPr kumimoji="0" lang="en-US" kern="0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3ED42609-AB77-43BC-9A41-4C8BF50B82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6118894"/>
              </p:ext>
            </p:extLst>
          </p:nvPr>
        </p:nvGraphicFramePr>
        <p:xfrm>
          <a:off x="0" y="1621815"/>
          <a:ext cx="9144000" cy="526356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84076">
                  <a:extLst>
                    <a:ext uri="{9D8B030D-6E8A-4147-A177-3AD203B41FA5}">
                      <a16:colId xmlns:a16="http://schemas.microsoft.com/office/drawing/2014/main" val="766956575"/>
                    </a:ext>
                  </a:extLst>
                </a:gridCol>
                <a:gridCol w="4111924">
                  <a:extLst>
                    <a:ext uri="{9D8B030D-6E8A-4147-A177-3AD203B41FA5}">
                      <a16:colId xmlns:a16="http://schemas.microsoft.com/office/drawing/2014/main" val="3856761006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639916457"/>
                    </a:ext>
                  </a:extLst>
                </a:gridCol>
              </a:tblGrid>
              <a:tr h="38286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注释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455405"/>
                  </a:ext>
                </a:extLst>
              </a:tr>
              <a:tr h="382866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根据请求者选择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5713609"/>
                  </a:ext>
                </a:extLst>
              </a:tr>
              <a:tr h="382866">
                <a:tc>
                  <a:txBody>
                    <a:bodyPr/>
                    <a:lstStyle/>
                    <a:p>
                      <a:r>
                        <a:rPr lang="zh-CN" altLang="en-US" dirty="0"/>
                        <a:t>随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随机调度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于分析和模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9097792"/>
                  </a:ext>
                </a:extLst>
              </a:tr>
              <a:tr h="382866">
                <a:tc>
                  <a:txBody>
                    <a:bodyPr/>
                    <a:lstStyle/>
                    <a:p>
                      <a:r>
                        <a:rPr lang="en-US" altLang="zh-CN" dirty="0"/>
                        <a:t>FIF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先进先出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公平的调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8506503"/>
                  </a:ext>
                </a:extLst>
              </a:tr>
              <a:tr h="382866">
                <a:tc>
                  <a:txBody>
                    <a:bodyPr/>
                    <a:lstStyle/>
                    <a:p>
                      <a:r>
                        <a:rPr lang="en-US" altLang="zh-CN" dirty="0"/>
                        <a:t>PRI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进程优先级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属于磁盘管理之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106654"/>
                  </a:ext>
                </a:extLst>
              </a:tr>
              <a:tr h="670016">
                <a:tc>
                  <a:txBody>
                    <a:bodyPr/>
                    <a:lstStyle/>
                    <a:p>
                      <a:r>
                        <a:rPr lang="en-US" altLang="zh-CN" dirty="0"/>
                        <a:t>LIF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后进先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局部性最好，资源利用率最高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27412151"/>
                  </a:ext>
                </a:extLst>
              </a:tr>
              <a:tr h="425031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根据被访问的磁道选择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2942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r>
                        <a:rPr lang="en-US" altLang="zh-CN" dirty="0"/>
                        <a:t>SSTF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最短服务时间优先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利用率高，队列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1278166"/>
                  </a:ext>
                </a:extLst>
              </a:tr>
              <a:tr h="354320">
                <a:tc>
                  <a:txBody>
                    <a:bodyPr/>
                    <a:lstStyle/>
                    <a:p>
                      <a:r>
                        <a:rPr lang="en-US" altLang="zh-CN" dirty="0"/>
                        <a:t>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在磁盘上往复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分布比较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7872850"/>
                  </a:ext>
                </a:extLst>
              </a:tr>
              <a:tr h="420608">
                <a:tc>
                  <a:txBody>
                    <a:bodyPr/>
                    <a:lstStyle/>
                    <a:p>
                      <a:r>
                        <a:rPr lang="en-US" altLang="zh-CN" dirty="0"/>
                        <a:t>C-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单向，快速返回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变化较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47203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altLang="zh-CN" dirty="0"/>
                        <a:t>N-Step-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一次扫描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个记录的</a:t>
                      </a:r>
                      <a:r>
                        <a:rPr lang="en-US" altLang="zh-CN" dirty="0"/>
                        <a:t>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保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5531412"/>
                  </a:ext>
                </a:extLst>
              </a:tr>
              <a:tr h="670016">
                <a:tc>
                  <a:txBody>
                    <a:bodyPr/>
                    <a:lstStyle/>
                    <a:p>
                      <a:r>
                        <a:rPr lang="en-US" altLang="zh-CN" dirty="0"/>
                        <a:t>F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-Step-SCAN</a:t>
                      </a:r>
                      <a:r>
                        <a:rPr lang="zh-CN" altLang="en-US" dirty="0"/>
                        <a:t>，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等于扫描开始时的队列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负载敏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75358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72484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6C60E03-2139-4672-9D52-585F415215A6}"/>
              </a:ext>
            </a:extLst>
          </p:cNvPr>
          <p:cNvSpPr txBox="1">
            <a:spLocks/>
          </p:cNvSpPr>
          <p:nvPr/>
        </p:nvSpPr>
        <p:spPr bwMode="auto">
          <a:xfrm>
            <a:off x="30981" y="918948"/>
            <a:ext cx="4685651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irst-In, First-Out (FIFO)</a:t>
            </a:r>
          </a:p>
          <a:p>
            <a:pPr lvl="1"/>
            <a:r>
              <a:rPr lang="zh-CN" altLang="en-US" b="0" dirty="0">
                <a:latin typeface="+mn-ea"/>
                <a:ea typeface="+mn-ea"/>
              </a:rPr>
              <a:t>根据进程请求访问磁盘的先后顺序，处理队列中的访问需求。</a:t>
            </a:r>
            <a:endParaRPr lang="en-US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公平</a:t>
            </a:r>
            <a:endParaRPr lang="en-US" b="0" dirty="0">
              <a:latin typeface="+mn-ea"/>
              <a:ea typeface="+mn-ea"/>
            </a:endParaRPr>
          </a:p>
          <a:p>
            <a:pPr lvl="1"/>
            <a:r>
              <a:rPr lang="zh-CN" altLang="en-US" b="0" dirty="0">
                <a:latin typeface="+mn-ea"/>
                <a:ea typeface="+mn-ea"/>
              </a:rPr>
              <a:t>大量进程竞争一个磁盘时，性能接近随机调度。</a:t>
            </a:r>
            <a:endParaRPr lang="en-US" sz="3200" b="0" dirty="0">
              <a:latin typeface="+mn-ea"/>
              <a:ea typeface="+mn-ea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10780AB-195A-47CD-974A-72C0197E08EA}"/>
              </a:ext>
            </a:extLst>
          </p:cNvPr>
          <p:cNvGrpSpPr/>
          <p:nvPr/>
        </p:nvGrpSpPr>
        <p:grpSpPr>
          <a:xfrm>
            <a:off x="-8449" y="4591246"/>
            <a:ext cx="9152449" cy="2302511"/>
            <a:chOff x="15984" y="3246884"/>
            <a:chExt cx="8906137" cy="2605418"/>
          </a:xfrm>
          <a:solidFill>
            <a:schemeClr val="bg1"/>
          </a:solidFill>
        </p:grpSpPr>
        <p:pic>
          <p:nvPicPr>
            <p:cNvPr id="9" name="Picture 4" descr="f7.pdf">
              <a:extLst>
                <a:ext uri="{FF2B5EF4-FFF2-40B4-BE49-F238E27FC236}">
                  <a16:creationId xmlns:a16="http://schemas.microsoft.com/office/drawing/2014/main" id="{4A32CDB7-DA16-478A-9AB3-C7178E66D98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4668" b="72726"/>
            <a:stretch/>
          </p:blipFill>
          <p:spPr>
            <a:xfrm>
              <a:off x="15984" y="3246884"/>
              <a:ext cx="8906137" cy="2605418"/>
            </a:xfrm>
            <a:prstGeom prst="rect">
              <a:avLst/>
            </a:prstGeom>
            <a:grpFill/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323EA4B-F6A0-4BDE-99FC-C336C4CDAA92}"/>
                </a:ext>
              </a:extLst>
            </p:cNvPr>
            <p:cNvSpPr txBox="1"/>
            <p:nvPr/>
          </p:nvSpPr>
          <p:spPr>
            <a:xfrm>
              <a:off x="611560" y="3861048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 号 </a:t>
              </a:r>
            </a:p>
          </p:txBody>
        </p:sp>
      </p:grpSp>
      <p:graphicFrame>
        <p:nvGraphicFramePr>
          <p:cNvPr id="11" name="Group 83">
            <a:extLst>
              <a:ext uri="{FF2B5EF4-FFF2-40B4-BE49-F238E27FC236}">
                <a16:creationId xmlns:a16="http://schemas.microsoft.com/office/drawing/2014/main" id="{233864F4-67BC-4417-B386-035F636D62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576279"/>
              </p:ext>
            </p:extLst>
          </p:nvPr>
        </p:nvGraphicFramePr>
        <p:xfrm>
          <a:off x="5787735" y="1011583"/>
          <a:ext cx="3303664" cy="3579668"/>
        </p:xfrm>
        <a:graphic>
          <a:graphicData uri="http://schemas.openxmlformats.org/drawingml/2006/table">
            <a:tbl>
              <a:tblPr/>
              <a:tblGrid>
                <a:gridCol w="16518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18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516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032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64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1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2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4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2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516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6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516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55.3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14FDC1D9-439E-457F-A820-858805940080}"/>
              </a:ext>
            </a:extLst>
          </p:cNvPr>
          <p:cNvSpPr/>
          <p:nvPr/>
        </p:nvSpPr>
        <p:spPr>
          <a:xfrm>
            <a:off x="5071215" y="1011583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02269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9ED7BD40-ADD7-4D9B-977D-A39A8A022327}"/>
              </a:ext>
            </a:extLst>
          </p:cNvPr>
          <p:cNvSpPr txBox="1">
            <a:spLocks/>
          </p:cNvSpPr>
          <p:nvPr/>
        </p:nvSpPr>
        <p:spPr bwMode="auto">
          <a:xfrm>
            <a:off x="107504" y="1012751"/>
            <a:ext cx="79248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/>
              <a:t>优先级</a:t>
            </a:r>
            <a:r>
              <a:rPr lang="en-US" altLang="zh-CN" dirty="0"/>
              <a:t>Priority (PRI)</a:t>
            </a: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调度的控制不属于磁盘管理软件的范畴 </a:t>
            </a:r>
            <a:endParaRPr 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目标不是优化磁盘的利用，而是满足其他操作系统的其他需求 </a:t>
            </a:r>
            <a:endParaRPr 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给短的批处理作业和交互式作业赋予较高优先级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提供了较好的交互响应时间 </a:t>
            </a:r>
            <a:endParaRPr 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长作业得等待较长的时间 </a:t>
            </a:r>
            <a:endParaRPr 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对数据库系统，这类策略性能较差</a:t>
            </a:r>
            <a:endParaRPr lang="en-US" b="0" dirty="0">
              <a:latin typeface="+mn-ea"/>
              <a:ea typeface="+mn-ea"/>
            </a:endParaRPr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A64E005A-0D3C-4E50-8495-0199FAB79A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240" y="3904382"/>
            <a:ext cx="2159657" cy="2293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1839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C42546-D6AC-9549-8451-F8CA4614F9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08" y="908720"/>
            <a:ext cx="8229600" cy="476595"/>
          </a:xfrm>
        </p:spPr>
        <p:txBody>
          <a:bodyPr/>
          <a:lstStyle/>
          <a:p>
            <a:r>
              <a:rPr kumimoji="1" lang="zh-CN" altLang="en-US" dirty="0"/>
              <a:t>常见</a:t>
            </a:r>
            <a:r>
              <a:rPr kumimoji="1" lang="en-US" altLang="zh-CN" dirty="0"/>
              <a:t>I/O</a:t>
            </a:r>
            <a:r>
              <a:rPr kumimoji="1" lang="zh-CN" altLang="en-US" dirty="0"/>
              <a:t>设备的数据传输速率</a:t>
            </a:r>
          </a:p>
        </p:txBody>
      </p:sp>
      <p:pic>
        <p:nvPicPr>
          <p:cNvPr id="4" name="Picture 2" descr="f1.pdf">
            <a:extLst>
              <a:ext uri="{FF2B5EF4-FFF2-40B4-BE49-F238E27FC236}">
                <a16:creationId xmlns:a16="http://schemas.microsoft.com/office/drawing/2014/main" id="{53258A39-34EA-C447-A8E2-22115919B28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04" t="10617" b="10634"/>
          <a:stretch/>
        </p:blipFill>
        <p:spPr>
          <a:xfrm>
            <a:off x="0" y="1484784"/>
            <a:ext cx="9144000" cy="5400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282129E-713C-4E41-8CAC-52B9BADBF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</p:spTree>
    <p:extLst>
      <p:ext uri="{BB962C8B-B14F-4D97-AF65-F5344CB8AC3E}">
        <p14:creationId xmlns:p14="http://schemas.microsoft.com/office/powerpoint/2010/main" val="176755586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978D14B-BC03-46DC-BE8F-E9470D63CBB0}"/>
              </a:ext>
            </a:extLst>
          </p:cNvPr>
          <p:cNvSpPr txBox="1">
            <a:spLocks/>
          </p:cNvSpPr>
          <p:nvPr/>
        </p:nvSpPr>
        <p:spPr bwMode="auto">
          <a:xfrm>
            <a:off x="457200" y="1124744"/>
            <a:ext cx="7924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25000"/>
              </a:lnSpc>
              <a:buClrTx/>
              <a:buFont typeface="Arial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IFO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后进先出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Arial" pitchFamily="34" charset="0"/>
              <a:buChar char="–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优先处理新到请求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Arial" pitchFamily="34" charset="0"/>
              <a:buChar char="–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在事务处理系统中，由于顺序读取文件，利用局部性，优先处理新到的请求，可以减少磁臂移动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Arial" pitchFamily="34" charset="0"/>
              <a:buChar char="–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大量请求到达导致磁盘忙碌时，会出现先到请求的饥饿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B55DDB0B-68D9-4A8F-B785-7C85250E0F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42100" y="4320467"/>
            <a:ext cx="2044700" cy="1973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7383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83E9E99-8473-46F4-8A4B-1B26A7480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80728"/>
            <a:ext cx="4982713" cy="28803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dirty="0"/>
              <a:t>最短服务时间优先</a:t>
            </a:r>
            <a:r>
              <a:rPr lang="en-US" altLang="zh-CN" sz="2800" dirty="0"/>
              <a:t>/</a:t>
            </a:r>
            <a:r>
              <a:rPr lang="zh-CN" altLang="en-US" sz="2800" dirty="0"/>
              <a:t>最短寻道时间优先</a:t>
            </a:r>
            <a:r>
              <a:rPr lang="en-US" altLang="zh-CN" sz="2800" dirty="0"/>
              <a:t> (Shortest Service</a:t>
            </a:r>
            <a:br>
              <a:rPr lang="en-US" altLang="zh-CN" sz="2800" dirty="0"/>
            </a:br>
            <a:r>
              <a:rPr lang="en-US" altLang="zh-CN" sz="2800" dirty="0"/>
              <a:t>Time First, SSTF)</a:t>
            </a: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选择从磁臂当前位置开始移动最短距离的磁盘</a:t>
            </a:r>
            <a:r>
              <a:rPr lang="en-US" altLang="zh-CN" sz="2400" dirty="0">
                <a:latin typeface="+mn-ea"/>
                <a:ea typeface="+mn-ea"/>
              </a:rPr>
              <a:t>I/O</a:t>
            </a:r>
            <a:r>
              <a:rPr lang="zh-CN" altLang="en-US" sz="2400" dirty="0">
                <a:latin typeface="+mn-ea"/>
                <a:ea typeface="+mn-ea"/>
              </a:rPr>
              <a:t>请求 </a:t>
            </a:r>
            <a:endParaRPr lang="en-US" altLang="zh-CN" sz="2400" dirty="0">
              <a:latin typeface="+mn-ea"/>
              <a:ea typeface="+mn-ea"/>
            </a:endParaRP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总是选择最短寻道时间的请求</a:t>
            </a:r>
            <a:endParaRPr lang="en-US" sz="2400" dirty="0">
              <a:latin typeface="+mn-ea"/>
              <a:ea typeface="+mn-ea"/>
            </a:endParaRPr>
          </a:p>
          <a:p>
            <a:endParaRPr 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6149200-D7C5-4A7D-A1F0-D282BEE53A3B}"/>
              </a:ext>
            </a:extLst>
          </p:cNvPr>
          <p:cNvGrpSpPr/>
          <p:nvPr/>
        </p:nvGrpSpPr>
        <p:grpSpPr>
          <a:xfrm>
            <a:off x="0" y="4509120"/>
            <a:ext cx="9144000" cy="2348880"/>
            <a:chOff x="611560" y="3356992"/>
            <a:chExt cx="8346035" cy="2668672"/>
          </a:xfrm>
          <a:solidFill>
            <a:schemeClr val="bg1"/>
          </a:solidFill>
        </p:grpSpPr>
        <p:pic>
          <p:nvPicPr>
            <p:cNvPr id="15" name="Picture 4" descr="f7.pdf">
              <a:extLst>
                <a:ext uri="{FF2B5EF4-FFF2-40B4-BE49-F238E27FC236}">
                  <a16:creationId xmlns:a16="http://schemas.microsoft.com/office/drawing/2014/main" id="{751AACCD-D595-4909-AAAD-83ED468191C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7059" t="26364" r="4706" b="51818"/>
            <a:stretch>
              <a:fillRect/>
            </a:stretch>
          </p:blipFill>
          <p:spPr>
            <a:xfrm>
              <a:off x="618452" y="3356992"/>
              <a:ext cx="8339143" cy="2668672"/>
            </a:xfrm>
            <a:prstGeom prst="rect">
              <a:avLst/>
            </a:prstGeom>
            <a:grpFill/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A24F6279-ED97-4D3B-A234-6E7538B504F6}"/>
                </a:ext>
              </a:extLst>
            </p:cNvPr>
            <p:cNvSpPr txBox="1"/>
            <p:nvPr/>
          </p:nvSpPr>
          <p:spPr>
            <a:xfrm>
              <a:off x="611560" y="3933056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18306C08-1DB4-4521-8047-E828C83F84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2550298"/>
              </p:ext>
            </p:extLst>
          </p:nvPr>
        </p:nvGraphicFramePr>
        <p:xfrm>
          <a:off x="5864584" y="989169"/>
          <a:ext cx="3279416" cy="4096015"/>
        </p:xfrm>
        <a:graphic>
          <a:graphicData uri="http://schemas.openxmlformats.org/drawingml/2006/table">
            <a:tbl>
              <a:tblPr/>
              <a:tblGrid>
                <a:gridCol w="1639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0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599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33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7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9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341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9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67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9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67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32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67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67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99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27.5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344F7F68-872B-432A-A1A2-D075A5F2AD39}"/>
              </a:ext>
            </a:extLst>
          </p:cNvPr>
          <p:cNvSpPr/>
          <p:nvPr/>
        </p:nvSpPr>
        <p:spPr>
          <a:xfrm>
            <a:off x="5148064" y="980728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59347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E8252C3-A5A0-4200-9B91-87D0637A8897}"/>
              </a:ext>
            </a:extLst>
          </p:cNvPr>
          <p:cNvSpPr txBox="1">
            <a:spLocks/>
          </p:cNvSpPr>
          <p:nvPr/>
        </p:nvSpPr>
        <p:spPr bwMode="auto">
          <a:xfrm>
            <a:off x="82172" y="1076690"/>
            <a:ext cx="4724400" cy="350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CAN</a:t>
            </a:r>
            <a:r>
              <a:rPr lang="zh-CN" altLang="en-US" dirty="0">
                <a:latin typeface="+mn-ea"/>
              </a:rPr>
              <a:t>，也称为电梯算法 </a:t>
            </a:r>
            <a:endParaRPr lang="en-US" dirty="0">
              <a:latin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b="0" dirty="0">
                <a:latin typeface="+mn-ea"/>
                <a:ea typeface="+mn-ea"/>
              </a:rPr>
              <a:t>磁头只沿着一个方向移动 </a:t>
            </a:r>
            <a:endParaRPr lang="en-US" altLang="zh-CN" sz="2200" b="0" dirty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b="0" dirty="0">
                <a:latin typeface="+mn-ea"/>
                <a:ea typeface="+mn-ea"/>
              </a:rPr>
              <a:t>在移动途中满足所有未完成的请求，直到到达移动方向的尽头，</a:t>
            </a:r>
            <a:r>
              <a:rPr lang="zh-CN" altLang="en-US" sz="2200" b="0" dirty="0">
                <a:solidFill>
                  <a:schemeClr val="tx2"/>
                </a:solidFill>
                <a:latin typeface="+mn-ea"/>
                <a:ea typeface="+mn-ea"/>
              </a:rPr>
              <a:t>或者在这个方向上没有其他请求</a:t>
            </a:r>
            <a:r>
              <a:rPr lang="en-US" altLang="zh-CN" sz="2200" b="0" dirty="0">
                <a:solidFill>
                  <a:schemeClr val="tx2"/>
                </a:solidFill>
                <a:latin typeface="+mn-ea"/>
                <a:ea typeface="+mn-ea"/>
              </a:rPr>
              <a:t>(</a:t>
            </a:r>
            <a:r>
              <a:rPr lang="zh-CN" altLang="en-US" sz="2200" b="0" dirty="0">
                <a:solidFill>
                  <a:schemeClr val="tx2"/>
                </a:solidFill>
                <a:latin typeface="+mn-ea"/>
                <a:ea typeface="+mn-ea"/>
              </a:rPr>
              <a:t>此改进称为</a:t>
            </a:r>
            <a:r>
              <a:rPr lang="en-US" altLang="zh-CN" sz="2200" b="0" dirty="0">
                <a:solidFill>
                  <a:schemeClr val="tx2"/>
                </a:solidFill>
                <a:latin typeface="+mn-ea"/>
                <a:ea typeface="+mn-ea"/>
              </a:rPr>
              <a:t>LOOK</a:t>
            </a:r>
            <a:r>
              <a:rPr lang="zh-CN" altLang="en-US" sz="2200" b="0" dirty="0">
                <a:solidFill>
                  <a:schemeClr val="tx2"/>
                </a:solidFill>
                <a:latin typeface="+mn-ea"/>
                <a:ea typeface="+mn-ea"/>
              </a:rPr>
              <a:t>算法</a:t>
            </a:r>
            <a:r>
              <a:rPr lang="en-US" altLang="zh-CN" sz="2200" b="0" dirty="0">
                <a:solidFill>
                  <a:schemeClr val="tx2"/>
                </a:solidFill>
                <a:latin typeface="+mn-ea"/>
                <a:ea typeface="+mn-ea"/>
              </a:rPr>
              <a:t>)</a:t>
            </a:r>
            <a:r>
              <a:rPr lang="zh-CN" altLang="en-US" sz="2200" b="0" dirty="0">
                <a:latin typeface="+mn-ea"/>
                <a:ea typeface="+mn-ea"/>
              </a:rPr>
              <a:t>，然后掉头，沿反方向扫描</a:t>
            </a:r>
            <a:endParaRPr lang="en-US" altLang="zh-CN" sz="2200" b="0" dirty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b="0" dirty="0">
                <a:latin typeface="+mn-ea"/>
                <a:ea typeface="+mn-ea"/>
              </a:rPr>
              <a:t>偏爱那些最靠里和最靠外的磁道请求</a:t>
            </a:r>
            <a:endParaRPr lang="en-US" altLang="zh-CN" sz="2200" b="0" dirty="0">
              <a:latin typeface="+mn-ea"/>
              <a:ea typeface="+mn-ea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2435F0A-D7F4-48CB-B2D3-81934B2254E7}"/>
              </a:ext>
            </a:extLst>
          </p:cNvPr>
          <p:cNvGrpSpPr/>
          <p:nvPr/>
        </p:nvGrpSpPr>
        <p:grpSpPr>
          <a:xfrm>
            <a:off x="0" y="4581128"/>
            <a:ext cx="9144000" cy="2276872"/>
            <a:chOff x="-468560" y="4221088"/>
            <a:chExt cx="9077512" cy="2563110"/>
          </a:xfrm>
          <a:solidFill>
            <a:schemeClr val="bg1"/>
          </a:solidFill>
        </p:grpSpPr>
        <p:pic>
          <p:nvPicPr>
            <p:cNvPr id="12" name="Picture 4" descr="f7.pdf">
              <a:extLst>
                <a:ext uri="{FF2B5EF4-FFF2-40B4-BE49-F238E27FC236}">
                  <a16:creationId xmlns:a16="http://schemas.microsoft.com/office/drawing/2014/main" id="{7AE81AE6-7700-436F-B4B6-05A6F6B11B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t="48182" b="30000"/>
            <a:stretch>
              <a:fillRect/>
            </a:stretch>
          </p:blipFill>
          <p:spPr>
            <a:xfrm>
              <a:off x="-468560" y="4221088"/>
              <a:ext cx="9077512" cy="2563110"/>
            </a:xfrm>
            <a:prstGeom prst="rect">
              <a:avLst/>
            </a:prstGeom>
            <a:grpFill/>
          </p:spPr>
        </p:pic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D5F4CD7E-EBD8-4100-ADF8-E77519D03B05}"/>
                </a:ext>
              </a:extLst>
            </p:cNvPr>
            <p:cNvSpPr txBox="1"/>
            <p:nvPr/>
          </p:nvSpPr>
          <p:spPr>
            <a:xfrm>
              <a:off x="107504" y="4653136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graphicFrame>
        <p:nvGraphicFramePr>
          <p:cNvPr id="20" name="内容占位符 6">
            <a:extLst>
              <a:ext uri="{FF2B5EF4-FFF2-40B4-BE49-F238E27FC236}">
                <a16:creationId xmlns:a16="http://schemas.microsoft.com/office/drawing/2014/main" id="{1F115DC9-C609-4087-BAA7-9DD2B0F9710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1746466"/>
              </p:ext>
            </p:extLst>
          </p:nvPr>
        </p:nvGraphicFramePr>
        <p:xfrm>
          <a:off x="5605264" y="962000"/>
          <a:ext cx="3538736" cy="4267200"/>
        </p:xfrm>
        <a:graphic>
          <a:graphicData uri="http://schemas.openxmlformats.org/drawingml/2006/table">
            <a:tbl>
              <a:tblPr/>
              <a:tblGrid>
                <a:gridCol w="1991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76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0084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008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4+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0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042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8+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DD670981-95CD-4C5E-83B6-3939AD40F8B4}"/>
              </a:ext>
            </a:extLst>
          </p:cNvPr>
          <p:cNvSpPr/>
          <p:nvPr/>
        </p:nvSpPr>
        <p:spPr>
          <a:xfrm>
            <a:off x="4888744" y="969462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5290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F01DF97B-6939-4C62-A134-3BE2A4CB52E1}"/>
              </a:ext>
            </a:extLst>
          </p:cNvPr>
          <p:cNvGrpSpPr/>
          <p:nvPr/>
        </p:nvGrpSpPr>
        <p:grpSpPr>
          <a:xfrm>
            <a:off x="0" y="4666450"/>
            <a:ext cx="9144000" cy="2237438"/>
            <a:chOff x="0" y="3886200"/>
            <a:chExt cx="9144000" cy="2581912"/>
          </a:xfrm>
          <a:solidFill>
            <a:schemeClr val="bg1"/>
          </a:solidFill>
        </p:grpSpPr>
        <p:pic>
          <p:nvPicPr>
            <p:cNvPr id="14" name="Picture 4" descr="f7.pdf">
              <a:extLst>
                <a:ext uri="{FF2B5EF4-FFF2-40B4-BE49-F238E27FC236}">
                  <a16:creationId xmlns:a16="http://schemas.microsoft.com/office/drawing/2014/main" id="{DF3BED72-527F-4ADB-B0E1-4B01934EF7B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t="70000" b="8182"/>
            <a:stretch>
              <a:fillRect/>
            </a:stretch>
          </p:blipFill>
          <p:spPr>
            <a:xfrm>
              <a:off x="0" y="3886200"/>
              <a:ext cx="9144000" cy="2581912"/>
            </a:xfrm>
            <a:prstGeom prst="rect">
              <a:avLst/>
            </a:prstGeom>
            <a:grpFill/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36F793B8-8FBF-4BD0-92B8-D35E1A1032C6}"/>
                </a:ext>
              </a:extLst>
            </p:cNvPr>
            <p:cNvSpPr txBox="1"/>
            <p:nvPr/>
          </p:nvSpPr>
          <p:spPr>
            <a:xfrm>
              <a:off x="611560" y="4221088"/>
              <a:ext cx="360040" cy="126777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06E8C62-B8A7-4EC8-B194-7186A41E08A3}"/>
              </a:ext>
            </a:extLst>
          </p:cNvPr>
          <p:cNvSpPr txBox="1">
            <a:spLocks/>
          </p:cNvSpPr>
          <p:nvPr/>
        </p:nvSpPr>
        <p:spPr bwMode="auto">
          <a:xfrm>
            <a:off x="38455" y="1065561"/>
            <a:ext cx="4832920" cy="2734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-SCAN (Circular SCAN)</a:t>
            </a:r>
          </a:p>
          <a:p>
            <a:pPr lvl="1">
              <a:lnSpc>
                <a:spcPct val="110000"/>
              </a:lnSpc>
            </a:pPr>
            <a:r>
              <a:rPr lang="zh-CN" altLang="en-US" b="0" dirty="0">
                <a:latin typeface="+mn-lt"/>
                <a:ea typeface="+mn-ea"/>
              </a:rPr>
              <a:t>限定只朝一个方向扫描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b="0" dirty="0">
                <a:latin typeface="+mn-lt"/>
                <a:ea typeface="+mn-ea"/>
              </a:rPr>
              <a:t>当磁臂沿指定方向扫描到磁盘最后一个磁道时，磁臂返回到反方向末端，再次沿指定方向扫描</a:t>
            </a:r>
            <a:endParaRPr lang="en-US" b="0" dirty="0">
              <a:latin typeface="+mn-lt"/>
              <a:ea typeface="+mn-ea"/>
            </a:endParaRPr>
          </a:p>
          <a:p>
            <a:endParaRPr lang="en-US" dirty="0"/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4A48EF39-8A88-406D-90D4-9F29EAF758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614022"/>
              </p:ext>
            </p:extLst>
          </p:nvPr>
        </p:nvGraphicFramePr>
        <p:xfrm>
          <a:off x="5868144" y="980728"/>
          <a:ext cx="3275856" cy="4876800"/>
        </p:xfrm>
        <a:graphic>
          <a:graphicData uri="http://schemas.openxmlformats.org/drawingml/2006/table">
            <a:tbl>
              <a:tblPr/>
              <a:tblGrid>
                <a:gridCol w="17639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8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079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07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07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+Smax+1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39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39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的总磁道数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156+?+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max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289B5211-04E2-470F-93B9-15B23DAE651B}"/>
              </a:ext>
            </a:extLst>
          </p:cNvPr>
          <p:cNvSpPr/>
          <p:nvPr/>
        </p:nvSpPr>
        <p:spPr>
          <a:xfrm>
            <a:off x="5151624" y="1007417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94244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855668F-6B12-4140-96FF-DEC68D857E32}"/>
              </a:ext>
            </a:extLst>
          </p:cNvPr>
          <p:cNvSpPr txBox="1">
            <a:spLocks/>
          </p:cNvSpPr>
          <p:nvPr/>
        </p:nvSpPr>
        <p:spPr bwMode="auto">
          <a:xfrm>
            <a:off x="0" y="1027568"/>
            <a:ext cx="9144000" cy="14653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Clr>
                <a:srgbClr val="660066"/>
              </a:buClr>
            </a:pPr>
            <a:r>
              <a:rPr lang="en-US" altLang="zh-CN" dirty="0"/>
              <a:t>SSTF</a:t>
            </a:r>
            <a:r>
              <a:rPr lang="zh-CN" altLang="en-US" dirty="0"/>
              <a:t>、</a:t>
            </a:r>
            <a:r>
              <a:rPr lang="en-US" altLang="zh-CN" dirty="0"/>
              <a:t>SCAN</a:t>
            </a:r>
            <a:r>
              <a:rPr lang="zh-CN" altLang="en-US" dirty="0"/>
              <a:t>和</a:t>
            </a:r>
            <a:r>
              <a:rPr lang="en-US" altLang="zh-CN" dirty="0"/>
              <a:t>C-SCAN</a:t>
            </a:r>
            <a:r>
              <a:rPr lang="zh-CN" altLang="en-US" dirty="0"/>
              <a:t>具有磁头臂黏着现象：</a:t>
            </a:r>
            <a:endParaRPr lang="en-US" altLang="zh-CN" dirty="0"/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zh-CN" altLang="en-US" b="0" dirty="0">
                <a:latin typeface="+mn-lt"/>
                <a:ea typeface="+mn-ea"/>
              </a:rPr>
              <a:t>当一个或多个进程对同一个磁道有较高访问速度时，磁头臂黏在相应磁道上不移动</a:t>
            </a:r>
            <a:endParaRPr lang="en-US" altLang="zh-CN" b="0" dirty="0">
              <a:latin typeface="+mn-lt"/>
              <a:ea typeface="+mn-ea"/>
            </a:endParaRPr>
          </a:p>
          <a:p>
            <a:pPr>
              <a:lnSpc>
                <a:spcPct val="110000"/>
              </a:lnSpc>
              <a:buClr>
                <a:srgbClr val="660066"/>
              </a:buClr>
            </a:pPr>
            <a:r>
              <a:rPr lang="en-US" altLang="zh-CN" dirty="0"/>
              <a:t>N-Step-SCAN</a:t>
            </a:r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zh-CN" altLang="en-US" b="0" dirty="0">
                <a:latin typeface="+mn-lt"/>
                <a:ea typeface="+mn-ea"/>
              </a:rPr>
              <a:t>为了避免黏着问题，</a:t>
            </a:r>
            <a:r>
              <a:rPr lang="en-US" altLang="zh-CN" b="0" dirty="0">
                <a:latin typeface="+mn-lt"/>
                <a:ea typeface="+mn-ea"/>
              </a:rPr>
              <a:t>N-Step-SCAN</a:t>
            </a:r>
            <a:r>
              <a:rPr lang="zh-CN" altLang="en-US" b="0" dirty="0">
                <a:latin typeface="+mn-lt"/>
                <a:ea typeface="+mn-ea"/>
              </a:rPr>
              <a:t>将磁盘访问请求序列分为若干个子队列，每个子队列的长度为</a:t>
            </a:r>
            <a:r>
              <a:rPr lang="en-US" altLang="zh-CN" b="0" dirty="0">
                <a:latin typeface="+mn-lt"/>
                <a:ea typeface="+mn-ea"/>
              </a:rPr>
              <a:t>N</a:t>
            </a:r>
            <a:endParaRPr lang="en-US" b="0" i="1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zh-CN" altLang="en-US" b="0" dirty="0">
                <a:latin typeface="+mn-lt"/>
                <a:ea typeface="+mn-ea"/>
              </a:rPr>
              <a:t>每次使用</a:t>
            </a:r>
            <a:r>
              <a:rPr lang="en-US" altLang="zh-CN" b="0" dirty="0">
                <a:latin typeface="+mn-lt"/>
                <a:ea typeface="+mn-ea"/>
              </a:rPr>
              <a:t>SCAN</a:t>
            </a:r>
            <a:r>
              <a:rPr lang="zh-CN" altLang="en-US" b="0" dirty="0">
                <a:latin typeface="+mn-lt"/>
                <a:ea typeface="+mn-ea"/>
              </a:rPr>
              <a:t>方法处理一个队列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zh-CN" altLang="en-US" b="0" dirty="0">
                <a:latin typeface="+mn-lt"/>
                <a:ea typeface="+mn-ea"/>
              </a:rPr>
              <a:t>当前队列正在处理时，新到的访问请求必须加到其他队列中 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zh-CN" altLang="en-US" b="0" dirty="0">
                <a:latin typeface="+mn-lt"/>
                <a:ea typeface="+mn-ea"/>
              </a:rPr>
              <a:t>当扫描到最后一个队列，如果队列中的请求数小于</a:t>
            </a:r>
            <a:r>
              <a:rPr lang="en-US" altLang="zh-CN" b="0" dirty="0">
                <a:latin typeface="+mn-lt"/>
                <a:ea typeface="+mn-ea"/>
              </a:rPr>
              <a:t>N</a:t>
            </a:r>
            <a:r>
              <a:rPr lang="zh-CN" altLang="en-US" b="0" dirty="0">
                <a:latin typeface="+mn-lt"/>
                <a:ea typeface="+mn-ea"/>
              </a:rPr>
              <a:t>，则下次再扫描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buClr>
                <a:srgbClr val="660066"/>
              </a:buClr>
            </a:pPr>
            <a:r>
              <a:rPr lang="en-US" altLang="zh-CN" b="0" dirty="0">
                <a:latin typeface="+mn-lt"/>
                <a:ea typeface="+mn-ea"/>
              </a:rPr>
              <a:t>N</a:t>
            </a:r>
            <a:r>
              <a:rPr lang="zh-CN" altLang="en-US" b="0" dirty="0">
                <a:latin typeface="+mn-lt"/>
                <a:ea typeface="+mn-ea"/>
              </a:rPr>
              <a:t>较大时，性能接近</a:t>
            </a:r>
            <a:r>
              <a:rPr lang="en-US" altLang="zh-CN" b="0" dirty="0">
                <a:latin typeface="+mn-lt"/>
                <a:ea typeface="+mn-ea"/>
              </a:rPr>
              <a:t>SCAN;</a:t>
            </a:r>
            <a:r>
              <a:rPr lang="zh-CN" altLang="en-US" b="0" dirty="0">
                <a:latin typeface="+mn-lt"/>
                <a:ea typeface="+mn-ea"/>
              </a:rPr>
              <a:t> </a:t>
            </a:r>
            <a:r>
              <a:rPr lang="en-US" altLang="zh-CN" b="0" dirty="0">
                <a:latin typeface="+mn-lt"/>
                <a:ea typeface="+mn-ea"/>
              </a:rPr>
              <a:t>N=1</a:t>
            </a:r>
            <a:r>
              <a:rPr lang="zh-CN" altLang="en-US" b="0" dirty="0">
                <a:latin typeface="+mn-lt"/>
                <a:ea typeface="+mn-ea"/>
              </a:rPr>
              <a:t>时，就是</a:t>
            </a:r>
            <a:r>
              <a:rPr lang="en-US" altLang="zh-CN" b="0" dirty="0">
                <a:latin typeface="+mn-lt"/>
                <a:ea typeface="+mn-ea"/>
              </a:rPr>
              <a:t>FIFO</a:t>
            </a:r>
            <a:endParaRPr lang="en-US" b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755443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5.2 </a:t>
            </a:r>
            <a:r>
              <a:rPr kumimoji="1" lang="zh-CN" altLang="en-US" dirty="0"/>
              <a:t>磁盘调度策略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DC9C885-43DB-4C39-AEBB-FE589424FE27}"/>
              </a:ext>
            </a:extLst>
          </p:cNvPr>
          <p:cNvSpPr txBox="1">
            <a:spLocks/>
          </p:cNvSpPr>
          <p:nvPr/>
        </p:nvSpPr>
        <p:spPr bwMode="auto">
          <a:xfrm>
            <a:off x="107504" y="1124744"/>
            <a:ext cx="864096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dirty="0"/>
              <a:t>FSCAN</a:t>
            </a: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使用两个子队列 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NZ" b="0" dirty="0">
                <a:latin typeface="+mn-lt"/>
                <a:ea typeface="+mn-ea"/>
              </a:rPr>
              <a:t>当</a:t>
            </a:r>
            <a:r>
              <a:rPr lang="zh-CN" altLang="en-US" b="0" dirty="0">
                <a:latin typeface="+mn-lt"/>
                <a:ea typeface="+mn-ea"/>
              </a:rPr>
              <a:t>扫描开始时，所有请求都放在一个队列中，另一个队列为空</a:t>
            </a:r>
            <a:endParaRPr lang="en-NZ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NZ" b="0" dirty="0">
                <a:latin typeface="+mn-lt"/>
                <a:ea typeface="+mn-ea"/>
              </a:rPr>
              <a:t>扫描</a:t>
            </a:r>
            <a:r>
              <a:rPr lang="zh-CN" altLang="en-US" b="0" dirty="0">
                <a:latin typeface="+mn-lt"/>
                <a:ea typeface="+mn-ea"/>
              </a:rPr>
              <a:t>过程中，新到的请求被放到另外一个队列中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当原来队列里的请求处理完毕时，才会处理另一个队列里的请求 </a:t>
            </a:r>
            <a:endParaRPr lang="en-US" b="0" dirty="0">
              <a:latin typeface="+mn-lt"/>
              <a:ea typeface="+mn-ea"/>
            </a:endParaRPr>
          </a:p>
          <a:p>
            <a:endParaRPr 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48CE5334-B081-40BF-B076-8A20DC58D7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2280" y="4437112"/>
            <a:ext cx="1802674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97723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6B53D1F-1535-4867-860B-01E9ED55A6DA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91440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Tx/>
              <a:buSzPct val="80000"/>
              <a:buFont typeface="Wingdings" panose="05000000000000000000" pitchFamily="2" charset="2"/>
              <a:buChar char="l"/>
            </a:pPr>
            <a:r>
              <a:rPr kumimoji="0" lang="zh-CN" altLang="en-US" dirty="0"/>
              <a:t>独立磁盘冗余阵列（</a:t>
            </a:r>
            <a:r>
              <a:rPr kumimoji="0" lang="en-US" altLang="zh-CN" dirty="0"/>
              <a:t>RAID</a:t>
            </a:r>
            <a:r>
              <a:rPr kumimoji="0" lang="zh-CN" altLang="en-US" dirty="0"/>
              <a:t>）的由来</a:t>
            </a:r>
            <a:endParaRPr kumimoji="0" lang="en-US" altLang="zh-CN" dirty="0"/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en-US" altLang="zh-CN" dirty="0">
                <a:latin typeface="+mn-lt"/>
                <a:ea typeface="+mn-ea"/>
              </a:rPr>
              <a:t>University of California-Berkeley</a:t>
            </a:r>
          </a:p>
          <a:p>
            <a:pPr marL="914400" lvl="2" indent="0">
              <a:lnSpc>
                <a:spcPct val="125000"/>
              </a:lnSpc>
              <a:buClr>
                <a:srgbClr val="660066"/>
              </a:buClr>
              <a:buNone/>
            </a:pPr>
            <a:r>
              <a:rPr kumimoji="0" lang="en-US" altLang="zh-CN" dirty="0">
                <a:latin typeface="+mn-lt"/>
                <a:ea typeface="+mn-ea"/>
              </a:rPr>
              <a:t>A Case for </a:t>
            </a:r>
            <a:r>
              <a:rPr lang="en-US" altLang="zh-CN" sz="2000" b="1" dirty="0">
                <a:solidFill>
                  <a:srgbClr val="FF0000"/>
                </a:solidFill>
              </a:rPr>
              <a:t>R</a:t>
            </a:r>
            <a:r>
              <a:rPr lang="en-US" altLang="zh-CN" sz="2000" b="1" dirty="0">
                <a:solidFill>
                  <a:schemeClr val="tx2"/>
                </a:solidFill>
              </a:rPr>
              <a:t>edundant 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en-US" altLang="zh-CN" sz="2000" b="1" dirty="0">
                <a:solidFill>
                  <a:schemeClr val="tx2"/>
                </a:solidFill>
              </a:rPr>
              <a:t>rray of </a:t>
            </a:r>
            <a:r>
              <a:rPr lang="en-US" altLang="zh-CN" sz="2000" b="1" dirty="0">
                <a:solidFill>
                  <a:srgbClr val="FF0000"/>
                </a:solidFill>
              </a:rPr>
              <a:t>I</a:t>
            </a:r>
            <a:r>
              <a:rPr lang="en-US" altLang="zh-CN" sz="2000" b="1" dirty="0">
                <a:solidFill>
                  <a:schemeClr val="tx2"/>
                </a:solidFill>
              </a:rPr>
              <a:t>ndependent </a:t>
            </a:r>
            <a:r>
              <a:rPr lang="en-US" altLang="zh-CN" sz="2000" b="1" dirty="0">
                <a:solidFill>
                  <a:srgbClr val="FF0000"/>
                </a:solidFill>
              </a:rPr>
              <a:t>D</a:t>
            </a:r>
            <a:r>
              <a:rPr lang="en-US" altLang="zh-CN" sz="2000" b="1" dirty="0">
                <a:solidFill>
                  <a:schemeClr val="tx2"/>
                </a:solidFill>
              </a:rPr>
              <a:t>isks </a:t>
            </a:r>
            <a:r>
              <a:rPr kumimoji="0" lang="zh-CN" altLang="en-US" dirty="0">
                <a:latin typeface="+mn-lt"/>
                <a:ea typeface="+mn-ea"/>
              </a:rPr>
              <a:t>，</a:t>
            </a:r>
            <a:r>
              <a:rPr kumimoji="0" lang="en-US" altLang="zh-CN" dirty="0">
                <a:latin typeface="+mn-lt"/>
                <a:ea typeface="+mn-ea"/>
              </a:rPr>
              <a:t>1987</a:t>
            </a:r>
            <a:r>
              <a:rPr kumimoji="0" lang="en-US" altLang="zh-CN" b="1" dirty="0">
                <a:latin typeface="+mn-lt"/>
                <a:ea typeface="+mn-ea"/>
              </a:rPr>
              <a:t> </a:t>
            </a: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目的</a:t>
            </a:r>
            <a:endParaRPr kumimoji="0" lang="en-US" altLang="zh-CN" dirty="0">
              <a:latin typeface="+mn-lt"/>
              <a:ea typeface="+mn-ea"/>
            </a:endParaRPr>
          </a:p>
          <a:p>
            <a:pPr marL="914400" lvl="2" indent="0">
              <a:lnSpc>
                <a:spcPct val="125000"/>
              </a:lnSpc>
              <a:buClr>
                <a:srgbClr val="660066"/>
              </a:buClr>
              <a:buNone/>
            </a:pPr>
            <a:r>
              <a:rPr kumimoji="0" lang="zh-CN" altLang="en-US" dirty="0">
                <a:latin typeface="+mn-lt"/>
                <a:ea typeface="+mn-ea"/>
              </a:rPr>
              <a:t>当时</a:t>
            </a:r>
            <a:r>
              <a:rPr kumimoji="0" lang="en-US" altLang="zh-CN" dirty="0">
                <a:latin typeface="+mn-lt"/>
                <a:ea typeface="+mn-ea"/>
              </a:rPr>
              <a:t>CPU</a:t>
            </a:r>
            <a:r>
              <a:rPr kumimoji="0" lang="zh-CN" altLang="en-US" dirty="0">
                <a:latin typeface="+mn-lt"/>
                <a:ea typeface="+mn-ea"/>
              </a:rPr>
              <a:t>效能每年大约成长</a:t>
            </a:r>
            <a:r>
              <a:rPr kumimoji="0" lang="en-US" altLang="zh-CN" dirty="0">
                <a:latin typeface="+mn-lt"/>
                <a:ea typeface="+mn-ea"/>
              </a:rPr>
              <a:t>30</a:t>
            </a:r>
            <a:r>
              <a:rPr kumimoji="0" lang="zh-CN" altLang="en-US" dirty="0">
                <a:latin typeface="+mn-lt"/>
                <a:ea typeface="+mn-ea"/>
              </a:rPr>
              <a:t>～</a:t>
            </a:r>
            <a:r>
              <a:rPr kumimoji="0" lang="en-US" altLang="zh-CN" dirty="0">
                <a:latin typeface="+mn-lt"/>
                <a:ea typeface="+mn-ea"/>
              </a:rPr>
              <a:t>50%</a:t>
            </a:r>
            <a:r>
              <a:rPr kumimoji="0" lang="zh-CN" altLang="en-US" dirty="0">
                <a:latin typeface="+mn-lt"/>
                <a:ea typeface="+mn-ea"/>
              </a:rPr>
              <a:t>，而磁盘只能成长约</a:t>
            </a:r>
            <a:r>
              <a:rPr kumimoji="0" lang="en-US" altLang="zh-CN" dirty="0">
                <a:latin typeface="+mn-lt"/>
                <a:ea typeface="+mn-ea"/>
              </a:rPr>
              <a:t>7%——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平衡</a:t>
            </a:r>
            <a:r>
              <a:rPr kumimoji="0" lang="zh-CN" altLang="en-US" dirty="0">
                <a:latin typeface="+mn-lt"/>
                <a:ea typeface="+mn-ea"/>
              </a:rPr>
              <a:t>计算机的运算能力</a:t>
            </a:r>
            <a:endParaRPr kumimoji="0" lang="en-US" altLang="zh-CN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便宜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nexpensive</a:t>
            </a:r>
            <a:r>
              <a:rPr kumimoji="0" lang="zh-CN" altLang="en-US" dirty="0">
                <a:latin typeface="+mn-lt"/>
                <a:ea typeface="+mn-ea"/>
              </a:rPr>
              <a:t>）的磁盘 </a:t>
            </a:r>
            <a:r>
              <a:rPr kumimoji="0" lang="en-US" altLang="zh-CN" dirty="0">
                <a:latin typeface="+mn-lt"/>
                <a:ea typeface="+mn-ea"/>
              </a:rPr>
              <a:t>-〉</a:t>
            </a:r>
            <a:r>
              <a:rPr kumimoji="0" lang="zh-CN" altLang="en-US" dirty="0">
                <a:latin typeface="+mn-lt"/>
                <a:ea typeface="+mn-ea"/>
              </a:rPr>
              <a:t>独立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ndependence</a:t>
            </a:r>
            <a:r>
              <a:rPr kumimoji="0" lang="zh-CN" altLang="en-US" dirty="0">
                <a:latin typeface="+mn-lt"/>
                <a:ea typeface="+mn-ea"/>
              </a:rPr>
              <a:t>）的磁盘组</a:t>
            </a:r>
            <a:endParaRPr kumimoji="0" lang="en-US" altLang="zh-CN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  <a:buClrTx/>
              <a:buFont typeface="Wingdings" panose="05000000000000000000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同时，提出了容错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fault-tolerance</a:t>
            </a:r>
            <a:r>
              <a:rPr kumimoji="0" lang="zh-CN" altLang="en-US" dirty="0">
                <a:latin typeface="+mn-lt"/>
                <a:ea typeface="+mn-ea"/>
              </a:rPr>
              <a:t>）和逻辑数据备份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logical data redundancy</a:t>
            </a:r>
            <a:r>
              <a:rPr kumimoji="0" lang="zh-CN" altLang="en-US" dirty="0">
                <a:latin typeface="+mn-lt"/>
                <a:ea typeface="+mn-ea"/>
              </a:rPr>
              <a:t>）技术</a:t>
            </a:r>
          </a:p>
          <a:p>
            <a:pPr>
              <a:buClr>
                <a:srgbClr val="660066"/>
              </a:buClr>
            </a:pPr>
            <a:endParaRPr kumimoji="0" lang="en-US" altLang="zh-CN" kern="0" dirty="0"/>
          </a:p>
          <a:p>
            <a:endParaRPr kumimoji="0" lang="en-US" kern="0" dirty="0"/>
          </a:p>
        </p:txBody>
      </p:sp>
    </p:spTree>
    <p:extLst>
      <p:ext uri="{BB962C8B-B14F-4D97-AF65-F5344CB8AC3E}">
        <p14:creationId xmlns:p14="http://schemas.microsoft.com/office/powerpoint/2010/main" val="15619365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4BE430C1-6E1C-40F1-997A-7E8D9DA638CD}"/>
              </a:ext>
            </a:extLst>
          </p:cNvPr>
          <p:cNvSpPr txBox="1">
            <a:spLocks/>
          </p:cNvSpPr>
          <p:nvPr/>
        </p:nvSpPr>
        <p:spPr bwMode="auto">
          <a:xfrm>
            <a:off x="70992" y="957882"/>
            <a:ext cx="9073008" cy="572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>
                <a:solidFill>
                  <a:schemeClr val="tx2"/>
                </a:solidFill>
                <a:latin typeface="+mn-lt"/>
                <a:ea typeface="+mn-ea"/>
              </a:rPr>
              <a:t>RAID</a:t>
            </a:r>
            <a:r>
              <a:rPr lang="zh-CN" altLang="en-US" sz="2800">
                <a:solidFill>
                  <a:schemeClr val="tx2"/>
                </a:solidFill>
                <a:latin typeface="+mn-lt"/>
                <a:ea typeface="+mn-ea"/>
              </a:rPr>
              <a:t>（</a:t>
            </a:r>
            <a:r>
              <a:rPr lang="en-US" altLang="zh-CN" sz="2800">
                <a:solidFill>
                  <a:schemeClr val="tx2"/>
                </a:solidFill>
                <a:latin typeface="+mn-lt"/>
                <a:ea typeface="+mn-ea"/>
              </a:rPr>
              <a:t>Redundant Array of Independent Disks</a:t>
            </a:r>
            <a:r>
              <a:rPr lang="zh-CN" altLang="en-US" sz="2800">
                <a:solidFill>
                  <a:schemeClr val="tx2"/>
                </a:solidFill>
                <a:latin typeface="+mn-lt"/>
                <a:ea typeface="+mn-ea"/>
              </a:rPr>
              <a:t>）</a:t>
            </a:r>
            <a:endParaRPr lang="en-US" sz="280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graphicFrame>
        <p:nvGraphicFramePr>
          <p:cNvPr id="5" name="Diagram 3">
            <a:extLst>
              <a:ext uri="{FF2B5EF4-FFF2-40B4-BE49-F238E27FC236}">
                <a16:creationId xmlns:a16="http://schemas.microsoft.com/office/drawing/2014/main" id="{D79EB803-DDC9-43BE-B3AB-6C29C16CCE7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91358450"/>
              </p:ext>
            </p:extLst>
          </p:nvPr>
        </p:nvGraphicFramePr>
        <p:xfrm>
          <a:off x="1676400" y="1602184"/>
          <a:ext cx="7467600" cy="528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A2BEE03-04AD-4BCB-B78C-214A12F66F84}"/>
              </a:ext>
            </a:extLst>
          </p:cNvPr>
          <p:cNvSpPr txBox="1">
            <a:spLocks/>
          </p:cNvSpPr>
          <p:nvPr/>
        </p:nvSpPr>
        <p:spPr bwMode="auto">
          <a:xfrm>
            <a:off x="251520" y="1931392"/>
            <a:ext cx="338437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独立磁盘冗余阵列</a:t>
            </a:r>
            <a:endParaRPr lang="en-US" altLang="zh-CN"/>
          </a:p>
          <a:p>
            <a:r>
              <a:rPr lang="zh-CN" altLang="en-US"/>
              <a:t>共有</a:t>
            </a:r>
            <a:r>
              <a:rPr lang="en-US" altLang="zh-CN"/>
              <a:t>0-6</a:t>
            </a:r>
            <a:r>
              <a:rPr lang="zh-CN" altLang="en-US"/>
              <a:t>的七个级别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74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5E9AC50-7234-43B2-9257-8A0943F1B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0483"/>
            <a:ext cx="4272664" cy="253149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90B5BA0-F5BC-4579-9763-1B314DD86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6601" y="3324148"/>
            <a:ext cx="4057399" cy="297332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8C289F09-E0FA-46A0-8F64-B1EB37CC4EF3}"/>
              </a:ext>
            </a:extLst>
          </p:cNvPr>
          <p:cNvSpPr/>
          <p:nvPr/>
        </p:nvSpPr>
        <p:spPr>
          <a:xfrm>
            <a:off x="1547664" y="4810812"/>
            <a:ext cx="13777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0" lang="en-US" altLang="zh-CN" dirty="0">
                <a:ea typeface="黑体" pitchFamily="49" charset="-122"/>
              </a:rPr>
              <a:t>RAID</a:t>
            </a:r>
            <a:r>
              <a:rPr kumimoji="0" lang="zh-CN" altLang="en-US">
                <a:ea typeface="黑体" pitchFamily="49" charset="-122"/>
              </a:rPr>
              <a:t>示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2195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6F5C699-6C3F-4508-A473-67FAA310BFED}"/>
              </a:ext>
            </a:extLst>
          </p:cNvPr>
          <p:cNvSpPr txBox="1">
            <a:spLocks/>
          </p:cNvSpPr>
          <p:nvPr/>
        </p:nvSpPr>
        <p:spPr bwMode="auto">
          <a:xfrm>
            <a:off x="323528" y="1001138"/>
            <a:ext cx="2667000" cy="1098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0</a:t>
            </a:r>
            <a:endParaRPr lang="en-US" sz="2800" dirty="0">
              <a:solidFill>
                <a:schemeClr val="tx2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B8C2981-1798-4AD8-9D07-05DE28E332D8}"/>
              </a:ext>
            </a:extLst>
          </p:cNvPr>
          <p:cNvSpPr txBox="1">
            <a:spLocks/>
          </p:cNvSpPr>
          <p:nvPr/>
        </p:nvSpPr>
        <p:spPr bwMode="auto">
          <a:xfrm>
            <a:off x="2990528" y="1007617"/>
            <a:ext cx="6153472" cy="21333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2575" marR="0" lvl="0" indent="-282575" algn="l" fontAlgn="base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NZ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不是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真正的</a:t>
            </a:r>
            <a:r>
              <a:rPr lang="en-NZ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RAID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不提供冗余功能</a:t>
            </a:r>
            <a:endParaRPr lang="en-NZ" sz="20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82575" marR="0" lvl="0" indent="-282575" algn="l" fontAlgn="base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用户数据和系统数据被视为存储在一个逻辑磁盘，这个逻辑磁盘被划分成多个条带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82575" indent="-282575" algn="l">
              <a:lnSpc>
                <a:spcPct val="125000"/>
              </a:lnSpc>
              <a:spcBef>
                <a:spcPts val="12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这些条带被映射到多个物理磁盘中</a:t>
            </a:r>
            <a:endParaRPr kumimoji="0" lang="en-NZ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11" name="Picture 6" descr="f8-1.pdf">
            <a:extLst>
              <a:ext uri="{FF2B5EF4-FFF2-40B4-BE49-F238E27FC236}">
                <a16:creationId xmlns:a16="http://schemas.microsoft.com/office/drawing/2014/main" id="{347CA5ED-0101-4296-A4AA-77008D90371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455" t="4706" r="47273" b="67059"/>
          <a:stretch>
            <a:fillRect/>
          </a:stretch>
        </p:blipFill>
        <p:spPr>
          <a:xfrm>
            <a:off x="1661188" y="3274973"/>
            <a:ext cx="6165304" cy="2967115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545388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711FDF-BA3C-5245-ACFD-A6DBA2F49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94341"/>
            <a:ext cx="8772582" cy="25786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I/O</a:t>
            </a:r>
            <a:r>
              <a:rPr lang="zh-CN" altLang="en-US" dirty="0"/>
              <a:t>功能的三种控制方式</a:t>
            </a:r>
            <a:endParaRPr lang="en-US" altLang="zh-CN" dirty="0"/>
          </a:p>
          <a:p>
            <a:pPr marL="1257300" lvl="4" indent="-342900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sz="1800" dirty="0"/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6B9CB5DE-5B42-9844-9402-ED100F88A8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0312" y="4932568"/>
            <a:ext cx="1663700" cy="143012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5905A0B-88B9-3B41-B5C7-FD1F203FE028}"/>
              </a:ext>
            </a:extLst>
          </p:cNvPr>
          <p:cNvSpPr txBox="1"/>
          <p:nvPr/>
        </p:nvSpPr>
        <p:spPr>
          <a:xfrm>
            <a:off x="1039877" y="1806624"/>
            <a:ext cx="6759446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程序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zh-CN" altLang="en-US" sz="2800" dirty="0">
                <a:latin typeface="+mn-ea"/>
                <a:ea typeface="+mn-ea"/>
              </a:rPr>
              <a:t>（可编程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，忙</a:t>
            </a:r>
            <a:r>
              <a:rPr lang="en-US" altLang="zh-CN" sz="2800" dirty="0">
                <a:latin typeface="+mn-ea"/>
                <a:ea typeface="+mn-ea"/>
              </a:rPr>
              <a:t>—</a:t>
            </a:r>
            <a:r>
              <a:rPr lang="zh-CN" altLang="en-US" sz="2800" dirty="0">
                <a:latin typeface="+mn-ea"/>
                <a:ea typeface="+mn-ea"/>
              </a:rPr>
              <a:t>等方式）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F355465-1068-8C42-BCAB-E2AC29B34B16}"/>
              </a:ext>
            </a:extLst>
          </p:cNvPr>
          <p:cNvSpPr txBox="1"/>
          <p:nvPr/>
        </p:nvSpPr>
        <p:spPr>
          <a:xfrm>
            <a:off x="1048152" y="3122965"/>
            <a:ext cx="6759446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ctr" anchorCtr="0">
            <a:no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中断驱动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41EC488-2651-9C42-8CCD-A5A01A4F174E}"/>
              </a:ext>
            </a:extLst>
          </p:cNvPr>
          <p:cNvSpPr txBox="1"/>
          <p:nvPr/>
        </p:nvSpPr>
        <p:spPr>
          <a:xfrm>
            <a:off x="1048152" y="4385299"/>
            <a:ext cx="6759446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ctr" anchorCtr="0">
            <a:no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直接存储器访问</a:t>
            </a:r>
            <a:r>
              <a:rPr lang="zh-CN" altLang="en-US" sz="2800" dirty="0">
                <a:latin typeface="+mn-ea"/>
              </a:rPr>
              <a:t>（</a:t>
            </a:r>
            <a:r>
              <a:rPr lang="en-US" altLang="zh-CN" sz="2800" dirty="0">
                <a:latin typeface="+mn-ea"/>
              </a:rPr>
              <a:t>DMA</a:t>
            </a:r>
            <a:r>
              <a:rPr lang="zh-CN" altLang="en-US" sz="2800" dirty="0">
                <a:latin typeface="+mn-ea"/>
              </a:rPr>
              <a:t>）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119E0030-53F4-2445-96E3-73890CF89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 I/O</a:t>
            </a:r>
            <a:r>
              <a:rPr kumimoji="1" lang="zh-CN" altLang="en-US" dirty="0"/>
              <a:t>控制方式</a:t>
            </a:r>
          </a:p>
        </p:txBody>
      </p:sp>
    </p:spTree>
    <p:extLst>
      <p:ext uri="{BB962C8B-B14F-4D97-AF65-F5344CB8AC3E}">
        <p14:creationId xmlns:p14="http://schemas.microsoft.com/office/powerpoint/2010/main" val="65729557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CD3279C-5CBB-462A-97FA-719BC8D91A80}"/>
              </a:ext>
            </a:extLst>
          </p:cNvPr>
          <p:cNvSpPr txBox="1">
            <a:spLocks/>
          </p:cNvSpPr>
          <p:nvPr/>
        </p:nvSpPr>
        <p:spPr bwMode="auto">
          <a:xfrm>
            <a:off x="0" y="1294616"/>
            <a:ext cx="2808312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1</a:t>
            </a:r>
          </a:p>
        </p:txBody>
      </p:sp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837C2782-0C98-49B6-B661-50CFFDAC4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55776" y="980729"/>
            <a:ext cx="6588224" cy="2592288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dirty="0">
                <a:solidFill>
                  <a:schemeClr val="tx1"/>
                </a:solidFill>
                <a:latin typeface="+mn-ea"/>
                <a:ea typeface="+mn-ea"/>
              </a:rPr>
              <a:t>通过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简单的镜像来提供冗余功能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写数据时没有因奇偶校验产生的开销 </a:t>
            </a:r>
            <a:endParaRPr lang="en-NZ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dirty="0">
                <a:solidFill>
                  <a:schemeClr val="tx1"/>
                </a:solidFill>
                <a:latin typeface="+mn-ea"/>
                <a:ea typeface="+mn-ea"/>
              </a:rPr>
              <a:t>当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一个磁盘失效时，可以通过另外一个盘访问数据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写性能比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RAID 0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无明显优势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主要的问题是成本问题</a:t>
            </a:r>
            <a:endParaRPr lang="en-NZ" sz="20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9" name="Picture 4" descr="f8-1.pdf">
            <a:extLst>
              <a:ext uri="{FF2B5EF4-FFF2-40B4-BE49-F238E27FC236}">
                <a16:creationId xmlns:a16="http://schemas.microsoft.com/office/drawing/2014/main" id="{CC1D8B7E-156D-40A9-AF1B-9C65A7A0F8C8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32941" b="38824"/>
          <a:stretch>
            <a:fillRect/>
          </a:stretch>
        </p:blipFill>
        <p:spPr>
          <a:xfrm>
            <a:off x="-228885" y="3717032"/>
            <a:ext cx="9601770" cy="2502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92133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39EEA2A-4B10-4226-B627-30C7E337A069}"/>
              </a:ext>
            </a:extLst>
          </p:cNvPr>
          <p:cNvSpPr txBox="1">
            <a:spLocks/>
          </p:cNvSpPr>
          <p:nvPr/>
        </p:nvSpPr>
        <p:spPr bwMode="auto">
          <a:xfrm>
            <a:off x="-324544" y="1619612"/>
            <a:ext cx="3456432" cy="714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2</a:t>
            </a:r>
            <a:endParaRPr lang="en-US" sz="105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0" name="Content Placeholder 4">
            <a:extLst>
              <a:ext uri="{FF2B5EF4-FFF2-40B4-BE49-F238E27FC236}">
                <a16:creationId xmlns:a16="http://schemas.microsoft.com/office/drawing/2014/main" id="{F64DE452-3751-47DC-936F-39645246FC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27784" y="980728"/>
            <a:ext cx="6516216" cy="3057872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2500"/>
          </a:bodyPr>
          <a:lstStyle/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使用</a:t>
            </a:r>
            <a:r>
              <a:rPr lang="zh-CN" altLang="en-US" sz="2400" b="0" dirty="0">
                <a:solidFill>
                  <a:schemeClr val="tx1"/>
                </a:solidFill>
              </a:rPr>
              <a:t>并行访问技术，所有磁盘参与每个</a:t>
            </a:r>
            <a:r>
              <a:rPr lang="en-US" altLang="zh-CN" sz="2400" b="0" dirty="0">
                <a:solidFill>
                  <a:schemeClr val="tx1"/>
                </a:solidFill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</a:rPr>
              <a:t>请求</a:t>
            </a:r>
            <a:endParaRPr lang="en-NZ" altLang="zh-CN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条带非常小</a:t>
            </a:r>
            <a:r>
              <a:rPr lang="en-US" altLang="zh-CN" sz="2400" b="0" dirty="0">
                <a:solidFill>
                  <a:schemeClr val="tx1"/>
                </a:solidFill>
              </a:rPr>
              <a:t>(</a:t>
            </a:r>
            <a:r>
              <a:rPr lang="zh-CN" altLang="en-US" sz="2400" b="0" dirty="0">
                <a:solidFill>
                  <a:schemeClr val="tx1"/>
                </a:solidFill>
              </a:rPr>
              <a:t>通常为一个字节或一个字</a:t>
            </a:r>
            <a:r>
              <a:rPr lang="en-US" altLang="zh-CN" sz="2400" b="0" dirty="0">
                <a:solidFill>
                  <a:schemeClr val="tx1"/>
                </a:solidFill>
              </a:rPr>
              <a:t>)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为数据盘中相应位计算错误校验码，校验码通常使用汉明码，保存在多个校验盘相应位中</a:t>
            </a:r>
            <a:endParaRPr lang="en-NZ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在</a:t>
            </a:r>
            <a:r>
              <a:rPr lang="zh-CN" altLang="en-US" sz="2400" b="0" dirty="0">
                <a:solidFill>
                  <a:schemeClr val="tx1"/>
                </a:solidFill>
              </a:rPr>
              <a:t>可能发生很多磁盘错误的环境中，</a:t>
            </a:r>
            <a:r>
              <a:rPr lang="en-US" altLang="zh-CN" sz="2400" b="0" dirty="0">
                <a:solidFill>
                  <a:schemeClr val="tx1"/>
                </a:solidFill>
              </a:rPr>
              <a:t>RAID2</a:t>
            </a:r>
            <a:r>
              <a:rPr lang="zh-CN" altLang="en-US" sz="2400" b="0" dirty="0">
                <a:solidFill>
                  <a:schemeClr val="tx1"/>
                </a:solidFill>
              </a:rPr>
              <a:t>是一个有效选择</a:t>
            </a:r>
            <a:endParaRPr lang="en-NZ" sz="2400" b="0" dirty="0">
              <a:solidFill>
                <a:schemeClr val="tx1"/>
              </a:solidFill>
            </a:endParaRPr>
          </a:p>
        </p:txBody>
      </p:sp>
      <p:pic>
        <p:nvPicPr>
          <p:cNvPr id="11" name="Picture 6" descr="f8-1.pdf">
            <a:extLst>
              <a:ext uri="{FF2B5EF4-FFF2-40B4-BE49-F238E27FC236}">
                <a16:creationId xmlns:a16="http://schemas.microsoft.com/office/drawing/2014/main" id="{6E36276C-72AC-45B4-8C79-411AD5E2D52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455" t="61176" r="18182" b="11765"/>
          <a:stretch>
            <a:fillRect/>
          </a:stretch>
        </p:blipFill>
        <p:spPr>
          <a:xfrm>
            <a:off x="0" y="4149080"/>
            <a:ext cx="9144000" cy="252028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42251775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3CBA85D2-F9CB-4C24-B857-9CB75383FD8A}"/>
              </a:ext>
            </a:extLst>
          </p:cNvPr>
          <p:cNvSpPr txBox="1">
            <a:spLocks/>
          </p:cNvSpPr>
          <p:nvPr/>
        </p:nvSpPr>
        <p:spPr bwMode="auto">
          <a:xfrm>
            <a:off x="-180528" y="1268760"/>
            <a:ext cx="3384376" cy="1098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ea"/>
                <a:ea typeface="+mn-ea"/>
              </a:rPr>
              <a:t>RAID Level 3</a:t>
            </a:r>
          </a:p>
        </p:txBody>
      </p:sp>
      <p:pic>
        <p:nvPicPr>
          <p:cNvPr id="4" name="Picture 6" descr="f8-2.pdf">
            <a:extLst>
              <a:ext uri="{FF2B5EF4-FFF2-40B4-BE49-F238E27FC236}">
                <a16:creationId xmlns:a16="http://schemas.microsoft.com/office/drawing/2014/main" id="{F08EE1CB-5453-45B3-B52D-A7DBAA69DD3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20000" b="75455"/>
          <a:stretch>
            <a:fillRect/>
          </a:stretch>
        </p:blipFill>
        <p:spPr>
          <a:xfrm>
            <a:off x="0" y="3717032"/>
            <a:ext cx="9144000" cy="3140968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3D5D633-1396-437E-BD79-D60B38349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3808" y="980728"/>
            <a:ext cx="6300192" cy="2736304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不管磁盘阵列有多大，只需要一个冗余盘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采用奇偶校验，为所有盘中同一位的集合计算奇偶校验位</a:t>
            </a:r>
            <a:endParaRPr lang="en-NZ" sz="20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b="0" dirty="0">
                <a:solidFill>
                  <a:schemeClr val="tx1"/>
                </a:solidFill>
              </a:rPr>
              <a:t>采用</a:t>
            </a:r>
            <a:r>
              <a:rPr lang="zh-CN" altLang="en-US" sz="2000" b="0" dirty="0">
                <a:solidFill>
                  <a:schemeClr val="tx1"/>
                </a:solidFill>
              </a:rPr>
              <a:t>了并行访问技术，所有磁盘参与每个</a:t>
            </a:r>
            <a:r>
              <a:rPr lang="en-US" altLang="zh-CN" sz="2000" b="0" dirty="0">
                <a:solidFill>
                  <a:schemeClr val="tx1"/>
                </a:solidFill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</a:rPr>
              <a:t>请求，数据分布在较小的条带中</a:t>
            </a:r>
            <a:endParaRPr lang="en-NZ" sz="20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b="0" dirty="0">
                <a:solidFill>
                  <a:schemeClr val="tx1"/>
                </a:solidFill>
              </a:rPr>
              <a:t>可以</a:t>
            </a:r>
            <a:r>
              <a:rPr lang="zh-CN" altLang="en-US" sz="2000" b="0" dirty="0">
                <a:solidFill>
                  <a:schemeClr val="tx1"/>
                </a:solidFill>
              </a:rPr>
              <a:t>达到很高的数据传输率</a:t>
            </a:r>
            <a:endParaRPr lang="en-NZ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11867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D490BCD2-67D0-4E22-8BA5-78BF499403A5}"/>
              </a:ext>
            </a:extLst>
          </p:cNvPr>
          <p:cNvSpPr txBox="1">
            <a:spLocks/>
          </p:cNvSpPr>
          <p:nvPr/>
        </p:nvSpPr>
        <p:spPr bwMode="auto">
          <a:xfrm>
            <a:off x="22271" y="1946782"/>
            <a:ext cx="2448272" cy="43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4</a:t>
            </a:r>
          </a:p>
        </p:txBody>
      </p:sp>
      <p:pic>
        <p:nvPicPr>
          <p:cNvPr id="4" name="Picture 6" descr="f8-2.pdf">
            <a:extLst>
              <a:ext uri="{FF2B5EF4-FFF2-40B4-BE49-F238E27FC236}">
                <a16:creationId xmlns:a16="http://schemas.microsoft.com/office/drawing/2014/main" id="{40EB6A0E-5B34-4B1E-9472-56F8676AF2B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353" t="22727" r="21176" b="54545"/>
          <a:stretch>
            <a:fillRect/>
          </a:stretch>
        </p:blipFill>
        <p:spPr>
          <a:xfrm>
            <a:off x="0" y="4149080"/>
            <a:ext cx="9144000" cy="267861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027BAA4-BC89-45F2-A6F8-2834CBE5D3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55776" y="980729"/>
            <a:ext cx="6588224" cy="2808312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b="0" dirty="0">
                <a:solidFill>
                  <a:schemeClr val="tx1"/>
                </a:solidFill>
              </a:rPr>
              <a:t>只需要</a:t>
            </a:r>
            <a:r>
              <a:rPr lang="zh-CN" altLang="en-US" sz="2000" b="0" dirty="0">
                <a:solidFill>
                  <a:schemeClr val="tx1"/>
                </a:solidFill>
              </a:rPr>
              <a:t>使用一个冗余磁盘来完成奇偶校验</a:t>
            </a:r>
            <a:endParaRPr lang="en-NZ" sz="2000" b="0" dirty="0">
              <a:solidFill>
                <a:schemeClr val="tx1"/>
              </a:solidFill>
            </a:endParaRPr>
          </a:p>
          <a:p>
            <a:pPr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000" b="0" dirty="0">
                <a:solidFill>
                  <a:schemeClr val="tx1"/>
                </a:solidFill>
              </a:rPr>
              <a:t>数据</a:t>
            </a:r>
            <a:r>
              <a:rPr lang="zh-CN" altLang="en-US" sz="2000" b="0" dirty="0">
                <a:solidFill>
                  <a:schemeClr val="tx1"/>
                </a:solidFill>
              </a:rPr>
              <a:t>以较大的条带分布在各个盘中，每个磁盘单独运转，不同</a:t>
            </a:r>
            <a:r>
              <a:rPr lang="en-US" altLang="zh-CN" sz="2000" b="0" dirty="0">
                <a:solidFill>
                  <a:schemeClr val="tx1"/>
                </a:solidFill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</a:rPr>
              <a:t>请求可以同时满足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为所有数据磁盘中同一位置的位计算逐位的奇偶校验位，这个位保存在奇偶检验盘中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开销：</a:t>
            </a:r>
            <a:r>
              <a:rPr lang="zh-CN" altLang="en-NZ" sz="2000" b="0" dirty="0">
                <a:solidFill>
                  <a:schemeClr val="tx1"/>
                </a:solidFill>
              </a:rPr>
              <a:t>写数据</a:t>
            </a:r>
            <a:r>
              <a:rPr lang="zh-CN" altLang="en-US" sz="2000" b="0" dirty="0">
                <a:solidFill>
                  <a:schemeClr val="tx1"/>
                </a:solidFill>
              </a:rPr>
              <a:t>时还需要计算校验位并存放在校验位中</a:t>
            </a:r>
            <a:endParaRPr lang="en-NZ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7557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4AF0A78E-2F4B-4A45-9A28-7610CC8E3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9832" y="1005895"/>
            <a:ext cx="6084168" cy="1944216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与</a:t>
            </a:r>
            <a:r>
              <a:rPr lang="en-US" altLang="zh-CN" sz="2000" b="0" dirty="0">
                <a:solidFill>
                  <a:schemeClr val="tx1"/>
                </a:solidFill>
              </a:rPr>
              <a:t>RAID4</a:t>
            </a:r>
            <a:r>
              <a:rPr lang="zh-CN" altLang="en-US" sz="2000" b="0" dirty="0">
                <a:solidFill>
                  <a:schemeClr val="tx1"/>
                </a:solidFill>
              </a:rPr>
              <a:t>相似，不同的是奇偶校验条带循环分布在各个盘中。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避免一个</a:t>
            </a:r>
            <a:r>
              <a:rPr lang="en-US" altLang="zh-CN" sz="2000" b="0" dirty="0">
                <a:solidFill>
                  <a:schemeClr val="tx1"/>
                </a:solidFill>
              </a:rPr>
              <a:t>RAID4</a:t>
            </a:r>
            <a:r>
              <a:rPr lang="zh-CN" altLang="en-US" sz="2000" b="0" dirty="0">
                <a:solidFill>
                  <a:schemeClr val="tx1"/>
                </a:solidFill>
              </a:rPr>
              <a:t>奇偶检验盘潜在的瓶颈问题。任意一个盘上的数据失效不会引起数据丢失</a:t>
            </a:r>
          </a:p>
        </p:txBody>
      </p:sp>
      <p:pic>
        <p:nvPicPr>
          <p:cNvPr id="4" name="Picture 6" descr="f8-2.pdf">
            <a:extLst>
              <a:ext uri="{FF2B5EF4-FFF2-40B4-BE49-F238E27FC236}">
                <a16:creationId xmlns:a16="http://schemas.microsoft.com/office/drawing/2014/main" id="{B1EA010D-849C-4D23-A13E-6596985C967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45455" r="23529" b="30909"/>
          <a:stretch>
            <a:fillRect/>
          </a:stretch>
        </p:blipFill>
        <p:spPr>
          <a:xfrm>
            <a:off x="-36512" y="3212976"/>
            <a:ext cx="9180512" cy="3704511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45025CC0-28EF-40FC-9FE9-D336694D5804}"/>
              </a:ext>
            </a:extLst>
          </p:cNvPr>
          <p:cNvSpPr txBox="1">
            <a:spLocks/>
          </p:cNvSpPr>
          <p:nvPr/>
        </p:nvSpPr>
        <p:spPr bwMode="auto">
          <a:xfrm>
            <a:off x="467544" y="1438346"/>
            <a:ext cx="2448272" cy="43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</a:t>
            </a:r>
            <a:r>
              <a:rPr lang="en-US" altLang="zh-CN" sz="280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5</a:t>
            </a:r>
            <a:endParaRPr lang="en-US" sz="2800" dirty="0">
              <a:solidFill>
                <a:schemeClr val="tx2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5210993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6 RAID</a:t>
            </a:r>
            <a:endParaRPr kumimoji="1" lang="zh-CN" altLang="en-US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12A0181-8FA8-44DB-9F51-C9E6A3B50C6C}"/>
              </a:ext>
            </a:extLst>
          </p:cNvPr>
          <p:cNvSpPr txBox="1">
            <a:spLocks/>
          </p:cNvSpPr>
          <p:nvPr/>
        </p:nvSpPr>
        <p:spPr bwMode="auto">
          <a:xfrm>
            <a:off x="-452423" y="1124744"/>
            <a:ext cx="3532632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6</a:t>
            </a:r>
          </a:p>
        </p:txBody>
      </p:sp>
      <p:pic>
        <p:nvPicPr>
          <p:cNvPr id="4" name="Picture 6" descr="f8-2.pdf">
            <a:extLst>
              <a:ext uri="{FF2B5EF4-FFF2-40B4-BE49-F238E27FC236}">
                <a16:creationId xmlns:a16="http://schemas.microsoft.com/office/drawing/2014/main" id="{338ED2FA-EA68-4E2C-9092-311351A9C23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68182" b="9091"/>
          <a:stretch>
            <a:fillRect/>
          </a:stretch>
        </p:blipFill>
        <p:spPr>
          <a:xfrm>
            <a:off x="1" y="3861048"/>
            <a:ext cx="9144000" cy="29957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3F21D66-866A-4A68-9FCB-741876ED6F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27783" y="980728"/>
            <a:ext cx="6516215" cy="2592288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000" b="0" dirty="0">
                <a:solidFill>
                  <a:schemeClr val="tx1"/>
                </a:solidFill>
                <a:latin typeface="+mn-ea"/>
              </a:rPr>
              <a:t>采用了两种不同的奇偶校验计算，分别保存在不同磁盘的不同块中</a:t>
            </a: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000" b="0" dirty="0">
                <a:solidFill>
                  <a:schemeClr val="tx1"/>
                </a:solidFill>
                <a:latin typeface="+mn-ea"/>
              </a:rPr>
              <a:t>高可靠性：除了同级数据异或校验区外，还有一个针对每个数据块的独立校验区。使得即使有两个包含用户数据的磁盘发生错误，也可以重新生成数据。</a:t>
            </a:r>
            <a:endParaRPr lang="en-US" altLang="zh-CN" sz="2000" b="0" dirty="0">
              <a:solidFill>
                <a:schemeClr val="tx1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000" b="0" dirty="0">
                <a:solidFill>
                  <a:schemeClr val="tx1"/>
                </a:solidFill>
                <a:latin typeface="+mn-ea"/>
              </a:rPr>
              <a:t>产生了额外开销：写数据时需生成两个校验盘数据</a:t>
            </a:r>
            <a:endParaRPr lang="en-NZ" sz="2000" b="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180602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866D91A-18D0-4C47-A1A0-FE0D0AAC74B6}"/>
              </a:ext>
            </a:extLst>
          </p:cNvPr>
          <p:cNvSpPr txBox="1">
            <a:spLocks/>
          </p:cNvSpPr>
          <p:nvPr/>
        </p:nvSpPr>
        <p:spPr bwMode="auto">
          <a:xfrm>
            <a:off x="17985" y="1056221"/>
            <a:ext cx="4248473" cy="20127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zh-CN" altLang="en-US" sz="2400" dirty="0"/>
              <a:t>高速缓存（</a:t>
            </a:r>
            <a:r>
              <a:rPr lang="en-US" sz="2400" dirty="0"/>
              <a:t>Cache memory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200" b="0" dirty="0"/>
              <a:t>比内存小，比内存快的存储器，用在处理器和内存之间</a:t>
            </a:r>
            <a:endParaRPr lang="en-US" altLang="zh-CN" sz="2200" b="0" dirty="0"/>
          </a:p>
          <a:p>
            <a:pPr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200" b="0" dirty="0"/>
              <a:t>基于局部性原理，减少了对内存的平均访问时间 </a:t>
            </a:r>
            <a:endParaRPr lang="en-US" sz="2200" b="0" dirty="0"/>
          </a:p>
        </p:txBody>
      </p:sp>
      <p:graphicFrame>
        <p:nvGraphicFramePr>
          <p:cNvPr id="8" name="Diagram 3">
            <a:extLst>
              <a:ext uri="{FF2B5EF4-FFF2-40B4-BE49-F238E27FC236}">
                <a16:creationId xmlns:a16="http://schemas.microsoft.com/office/drawing/2014/main" id="{A48EEFA2-9896-499C-AE3D-7FF77882FEB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06935500"/>
              </p:ext>
            </p:extLst>
          </p:nvPr>
        </p:nvGraphicFramePr>
        <p:xfrm>
          <a:off x="395536" y="3429000"/>
          <a:ext cx="8317088" cy="3096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08B1DCB-5025-4C10-BCDF-A1C9A3047E67}"/>
              </a:ext>
            </a:extLst>
          </p:cNvPr>
          <p:cNvSpPr txBox="1">
            <a:spLocks/>
          </p:cNvSpPr>
          <p:nvPr/>
        </p:nvSpPr>
        <p:spPr bwMode="auto">
          <a:xfrm>
            <a:off x="4698031" y="1056220"/>
            <a:ext cx="4427984" cy="201274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0" lang="zh-CN" altLang="en-US" sz="2400" kern="0" dirty="0">
                <a:solidFill>
                  <a:srgbClr val="FF0000"/>
                </a:solidFill>
                <a:latin typeface="+mn-ea"/>
              </a:rPr>
              <a:t>磁盘高速缓存（</a:t>
            </a:r>
            <a:r>
              <a:rPr kumimoji="0" lang="en-US" sz="2400" kern="0" dirty="0">
                <a:solidFill>
                  <a:srgbClr val="FF0000"/>
                </a:solidFill>
                <a:latin typeface="+mn-ea"/>
              </a:rPr>
              <a:t>Disk cache</a:t>
            </a:r>
            <a:r>
              <a:rPr kumimoji="0" lang="zh-CN" altLang="en-US" sz="2400" kern="0" dirty="0">
                <a:solidFill>
                  <a:srgbClr val="FF0000"/>
                </a:solidFill>
                <a:latin typeface="+mn-ea"/>
              </a:rPr>
              <a:t>）</a:t>
            </a:r>
            <a:endParaRPr kumimoji="0" lang="en-US" sz="2400" kern="0" dirty="0">
              <a:solidFill>
                <a:srgbClr val="FF0000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zh-CN" altLang="en-US" sz="2200" b="0" kern="0" dirty="0">
                <a:solidFill>
                  <a:schemeClr val="tx1"/>
                </a:solidFill>
                <a:latin typeface="+mn-ea"/>
              </a:rPr>
              <a:t>为磁盘扇区而设置，位于内存的缓冲区</a:t>
            </a:r>
            <a:endParaRPr kumimoji="0" lang="en-US" altLang="zh-CN" sz="2200" b="0" kern="0" dirty="0">
              <a:solidFill>
                <a:schemeClr val="tx1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zh-CN" altLang="en-US" sz="2200" b="0" kern="0" dirty="0">
                <a:solidFill>
                  <a:schemeClr val="tx1"/>
                </a:solidFill>
                <a:latin typeface="+mn-ea"/>
              </a:rPr>
              <a:t>包含了磁盘某些扇区的副本 </a:t>
            </a:r>
            <a:endParaRPr kumimoji="0" lang="en-NZ" sz="2200" b="0" kern="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32971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E5E1833-EE7C-4868-B7AE-1003EF5723A2}"/>
              </a:ext>
            </a:extLst>
          </p:cNvPr>
          <p:cNvSpPr txBox="1">
            <a:spLocks/>
          </p:cNvSpPr>
          <p:nvPr/>
        </p:nvSpPr>
        <p:spPr bwMode="auto">
          <a:xfrm>
            <a:off x="207857" y="908720"/>
            <a:ext cx="8423485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dirty="0"/>
              <a:t>LRU</a:t>
            </a:r>
            <a:r>
              <a:rPr lang="zh-CN" altLang="en-US" dirty="0"/>
              <a:t>算法（</a:t>
            </a:r>
            <a:r>
              <a:rPr lang="en-US" altLang="zh-CN" dirty="0"/>
              <a:t>Least Recently Used</a:t>
            </a:r>
            <a:r>
              <a:rPr lang="zh-CN" altLang="en-US" dirty="0"/>
              <a:t>）</a:t>
            </a:r>
            <a:r>
              <a:rPr lang="en-US" altLang="zh-CN" dirty="0"/>
              <a:t> </a:t>
            </a:r>
            <a:endParaRPr lang="en-US" altLang="zh-CN" dirty="0">
              <a:ln w="12700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rgbClr val="660066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置换策略最常用的算法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位于磁盘高速缓存中最近最少使用的块被换出</a:t>
            </a:r>
            <a:endParaRPr lang="en-US" altLang="zh-CN" b="0" dirty="0">
              <a:latin typeface="+mn-lt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dirty="0"/>
              <a:t>逻辑实现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用指向磁盘高速缓存的指针栈来组织块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最近被访问过的块被放在栈顶（用栈顶指针指向）</a:t>
            </a:r>
            <a:endParaRPr lang="en-US" altLang="zh-CN" b="0" dirty="0">
              <a:latin typeface="+mn-lt"/>
              <a:ea typeface="+mn-ea"/>
            </a:endParaRPr>
          </a:p>
          <a:p>
            <a:pPr lvl="2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当一个块被引用或从磁盘放入磁盘高速缓存时，将它放在栈顶（用栈顶指针指向）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位于栈底的块即是置换对象（用栈底指针指向）</a:t>
            </a:r>
            <a:endParaRPr lang="en-US" altLang="zh-CN" b="0" dirty="0">
              <a:latin typeface="+mn-lt"/>
              <a:ea typeface="+mn-ea"/>
            </a:endParaRPr>
          </a:p>
          <a:p>
            <a:pPr lvl="1"/>
            <a:endParaRPr lang="en-US" dirty="0">
              <a:latin typeface="+mn-lt"/>
              <a:ea typeface="+mn-ea"/>
            </a:endParaRPr>
          </a:p>
          <a:p>
            <a:endParaRPr lang="en-US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EF365C6F-64C1-401F-BB1E-BA4455B611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1326" y="836712"/>
            <a:ext cx="1802674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58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6611531-40CA-4D76-B2AA-F6ED8848CE48}"/>
              </a:ext>
            </a:extLst>
          </p:cNvPr>
          <p:cNvSpPr txBox="1">
            <a:spLocks/>
          </p:cNvSpPr>
          <p:nvPr/>
        </p:nvSpPr>
        <p:spPr bwMode="auto">
          <a:xfrm>
            <a:off x="99120" y="968248"/>
            <a:ext cx="8640960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/>
              <a:t>最不常使用置换算法</a:t>
            </a:r>
            <a:r>
              <a:rPr lang="en-US" altLang="zh-CN" dirty="0"/>
              <a:t>LFU (Least Frequently Used)</a:t>
            </a:r>
            <a:endParaRPr lang="en-US" dirty="0"/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置换访问次数最少的块 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为每个块关联一个计数器 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每次访问时，对应块的计数器增加</a:t>
            </a:r>
            <a:r>
              <a:rPr lang="en-US" altLang="zh-CN" b="0" dirty="0">
                <a:latin typeface="+mn-lt"/>
                <a:ea typeface="+mn-ea"/>
              </a:rPr>
              <a:t>1</a:t>
            </a:r>
            <a:r>
              <a:rPr lang="zh-CN" altLang="en-US" b="0" dirty="0">
                <a:latin typeface="+mn-lt"/>
                <a:ea typeface="+mn-ea"/>
              </a:rPr>
              <a:t> </a:t>
            </a:r>
            <a:endParaRPr lang="en-US" b="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NZ" b="0" dirty="0">
                <a:latin typeface="+mn-lt"/>
                <a:ea typeface="+mn-ea"/>
              </a:rPr>
              <a:t>当</a:t>
            </a:r>
            <a:r>
              <a:rPr lang="zh-CN" altLang="en-US" b="0" dirty="0">
                <a:latin typeface="+mn-lt"/>
                <a:ea typeface="+mn-ea"/>
              </a:rPr>
              <a:t>需要置换时，选择计数器值最小的块置换</a:t>
            </a:r>
            <a:endParaRPr lang="en-US" altLang="zh-CN" b="0" dirty="0">
              <a:latin typeface="+mn-lt"/>
              <a:ea typeface="+mn-ea"/>
            </a:endParaRPr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728FB7CE-4C0A-406F-BD28-08A04B11D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224" y="4808411"/>
            <a:ext cx="1828800" cy="12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7942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8850977C-7A6E-4813-B1BD-E9C10C25DF66}"/>
              </a:ext>
            </a:extLst>
          </p:cNvPr>
          <p:cNvSpPr txBox="1"/>
          <p:nvPr/>
        </p:nvSpPr>
        <p:spPr>
          <a:xfrm>
            <a:off x="0" y="5661248"/>
            <a:ext cx="9144000" cy="11967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4368EFC-81AC-4FBC-861B-ED0FF0793C6F}"/>
              </a:ext>
            </a:extLst>
          </p:cNvPr>
          <p:cNvSpPr txBox="1">
            <a:spLocks/>
          </p:cNvSpPr>
          <p:nvPr/>
        </p:nvSpPr>
        <p:spPr bwMode="auto">
          <a:xfrm>
            <a:off x="1" y="1059964"/>
            <a:ext cx="9143999" cy="16561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en-US" sz="2400" kern="0" dirty="0">
                <a:latin typeface="+mn-ea"/>
              </a:rPr>
              <a:t>LFU</a:t>
            </a:r>
            <a:r>
              <a:rPr kumimoji="0" lang="zh-CN" altLang="en-US" sz="2400" kern="0" dirty="0">
                <a:latin typeface="+mn-ea"/>
              </a:rPr>
              <a:t>问题</a:t>
            </a:r>
            <a:endParaRPr kumimoji="0" lang="en-US" sz="2400" kern="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200" dirty="0">
                <a:latin typeface="+mn-ea"/>
                <a:ea typeface="+mn-ea"/>
              </a:rPr>
              <a:t>如果一个块短期内被频繁访问，计数器值迅速增加，之后即使长时间不访问，也不会被选作置换对象 </a:t>
            </a:r>
            <a:endParaRPr lang="en-US" altLang="zh-CN" sz="22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200" dirty="0">
                <a:latin typeface="+mn-ea"/>
                <a:ea typeface="+mn-ea"/>
              </a:rPr>
              <a:t>解决办法：将磁盘高速缓存分区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BE61DBD-39F1-4D44-B42E-2BB8445F803C}"/>
              </a:ext>
            </a:extLst>
          </p:cNvPr>
          <p:cNvGrpSpPr/>
          <p:nvPr/>
        </p:nvGrpSpPr>
        <p:grpSpPr>
          <a:xfrm>
            <a:off x="1591565" y="2965368"/>
            <a:ext cx="5960868" cy="3848008"/>
            <a:chOff x="1419444" y="2605328"/>
            <a:chExt cx="6408712" cy="4252672"/>
          </a:xfrm>
        </p:grpSpPr>
        <p:pic>
          <p:nvPicPr>
            <p:cNvPr id="9" name="Picture 7" descr="f9.pdf">
              <a:extLst>
                <a:ext uri="{FF2B5EF4-FFF2-40B4-BE49-F238E27FC236}">
                  <a16:creationId xmlns:a16="http://schemas.microsoft.com/office/drawing/2014/main" id="{E160F65D-914A-46C1-9D4D-E76293EBB87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6280" t="10161" r="13839" b="21759"/>
            <a:stretch/>
          </p:blipFill>
          <p:spPr>
            <a:xfrm>
              <a:off x="1419444" y="2636912"/>
              <a:ext cx="6408712" cy="4221088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778BE42F-181C-4ABD-8DB8-40DCB0D8060D}"/>
                </a:ext>
              </a:extLst>
            </p:cNvPr>
            <p:cNvSpPr txBox="1"/>
            <p:nvPr/>
          </p:nvSpPr>
          <p:spPr>
            <a:xfrm>
              <a:off x="2987824" y="2636912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新区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515ABF97-6E3E-47C8-BE52-A795FE48DFDF}"/>
                </a:ext>
              </a:extLst>
            </p:cNvPr>
            <p:cNvSpPr txBox="1"/>
            <p:nvPr/>
          </p:nvSpPr>
          <p:spPr>
            <a:xfrm>
              <a:off x="5512410" y="2605328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老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D475FF2F-1C31-4A8F-9CAD-FEC0FA5A14FE}"/>
                </a:ext>
              </a:extLst>
            </p:cNvPr>
            <p:cNvSpPr txBox="1"/>
            <p:nvPr/>
          </p:nvSpPr>
          <p:spPr>
            <a:xfrm>
              <a:off x="2483768" y="5600273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新区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63D85C1-F08E-45F8-98EE-62095AFE1A9D}"/>
                </a:ext>
              </a:extLst>
            </p:cNvPr>
            <p:cNvSpPr txBox="1"/>
            <p:nvPr/>
          </p:nvSpPr>
          <p:spPr>
            <a:xfrm>
              <a:off x="4139952" y="5672281"/>
              <a:ext cx="108012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中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7F9ACF5E-9CBF-4DDE-BAE0-6FF748086C6C}"/>
                </a:ext>
              </a:extLst>
            </p:cNvPr>
            <p:cNvSpPr txBox="1"/>
            <p:nvPr/>
          </p:nvSpPr>
          <p:spPr>
            <a:xfrm>
              <a:off x="5902670" y="5600273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老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9DB45141-5C23-4696-A833-B2461E027B92}"/>
                </a:ext>
              </a:extLst>
            </p:cNvPr>
            <p:cNvSpPr txBox="1"/>
            <p:nvPr/>
          </p:nvSpPr>
          <p:spPr>
            <a:xfrm>
              <a:off x="2533607" y="3573016"/>
              <a:ext cx="1318313" cy="3916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72000" rIns="36000" bIns="7200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引用计数不变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CFA5CD20-777E-4EF8-A130-2AABF9D7C7D4}"/>
                </a:ext>
              </a:extLst>
            </p:cNvPr>
            <p:cNvSpPr txBox="1"/>
            <p:nvPr/>
          </p:nvSpPr>
          <p:spPr>
            <a:xfrm>
              <a:off x="4152828" y="3755524"/>
              <a:ext cx="2177561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再次被访问</a:t>
              </a:r>
              <a:endParaRPr kumimoji="1" lang="en-US" altLang="zh-CN" sz="1600" dirty="0">
                <a:latin typeface="+mn-ea"/>
                <a:ea typeface="+mn-ea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20A3FA21-4EE2-49D3-8CD2-C8DB38AAC730}"/>
                </a:ext>
              </a:extLst>
            </p:cNvPr>
            <p:cNvSpPr txBox="1"/>
            <p:nvPr/>
          </p:nvSpPr>
          <p:spPr>
            <a:xfrm>
              <a:off x="2328667" y="4333516"/>
              <a:ext cx="3574003" cy="3916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72000" rIns="36000" bIns="7200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未命中（新块进入，</a:t>
              </a:r>
              <a:r>
                <a:rPr kumimoji="1" lang="en-US" altLang="zh-CN" sz="1600" dirty="0">
                  <a:latin typeface="+mn-ea"/>
                  <a:ea typeface="+mn-ea"/>
                </a:rPr>
                <a:t>count=1</a:t>
              </a:r>
              <a:r>
                <a:rPr kumimoji="1" lang="zh-CN" altLang="en-US" sz="1600" dirty="0">
                  <a:latin typeface="+mn-ea"/>
                  <a:ea typeface="+mn-ea"/>
                </a:rPr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47717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11DB61-EF84-C042-8009-121BD755E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1 </a:t>
            </a:r>
            <a:r>
              <a:rPr kumimoji="1" lang="zh-CN" altLang="en-US" dirty="0"/>
              <a:t>程序</a:t>
            </a:r>
            <a:r>
              <a:rPr kumimoji="1" lang="en-US" altLang="zh-CN" dirty="0"/>
              <a:t>I/O</a:t>
            </a:r>
            <a:r>
              <a:rPr kumimoji="1"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310B01-8B64-FC4D-942D-E94B4F6A32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124744"/>
            <a:ext cx="3672408" cy="4953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zh-CN" altLang="en-US" dirty="0"/>
              <a:t>程序</a:t>
            </a:r>
            <a:r>
              <a:rPr lang="en-US" altLang="zh-CN" dirty="0"/>
              <a:t>I/O</a:t>
            </a:r>
            <a:r>
              <a:rPr lang="zh-CN" altLang="en-US" dirty="0"/>
              <a:t>方式（可编程</a:t>
            </a:r>
            <a:r>
              <a:rPr lang="en-US" altLang="zh-CN" dirty="0"/>
              <a:t>I/O</a:t>
            </a:r>
            <a:r>
              <a:rPr lang="zh-CN" altLang="en-US" dirty="0"/>
              <a:t>方式，忙</a:t>
            </a:r>
            <a:r>
              <a:rPr lang="en-US" altLang="zh-CN" dirty="0">
                <a:latin typeface="黑体"/>
              </a:rPr>
              <a:t>—</a:t>
            </a:r>
            <a:r>
              <a:rPr lang="zh-CN" altLang="en-US" dirty="0"/>
              <a:t>等方式）</a:t>
            </a:r>
            <a:endParaRPr lang="en-US" altLang="zh-CN" dirty="0"/>
          </a:p>
          <a:p>
            <a:pPr lvl="1"/>
            <a:r>
              <a:rPr lang="en-US" altLang="zh-CN" dirty="0">
                <a:latin typeface="Times New Roman" panose="02020603050405020304" pitchFamily="18" charset="0"/>
                <a:ea typeface="+mn-ea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+mn-ea"/>
              </a:rPr>
              <a:t>代表进程给</a:t>
            </a:r>
            <a:r>
              <a:rPr lang="en-US" altLang="zh-CN" dirty="0">
                <a:latin typeface="Times New Roman" panose="02020603050405020304" pitchFamily="18" charset="0"/>
                <a:ea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</a:rPr>
              <a:t>模块发送</a:t>
            </a:r>
            <a:r>
              <a:rPr lang="en-US" altLang="zh-CN" dirty="0">
                <a:latin typeface="Times New Roman" panose="02020603050405020304" pitchFamily="18" charset="0"/>
                <a:ea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</a:rPr>
              <a:t>命令</a:t>
            </a:r>
            <a:endParaRPr lang="en-US" altLang="zh-CN" dirty="0">
              <a:latin typeface="Times New Roman" panose="02020603050405020304" pitchFamily="18" charset="0"/>
              <a:ea typeface="+mn-ea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+mn-ea"/>
              </a:rPr>
              <a:t>该进程进入忙等待，等待操作完成，才可以继续执行。</a:t>
            </a:r>
            <a:endParaRPr lang="en-US" altLang="zh-CN" dirty="0">
              <a:latin typeface="Times New Roman" panose="02020603050405020304" pitchFamily="18" charset="0"/>
              <a:ea typeface="+mn-ea"/>
            </a:endParaRPr>
          </a:p>
          <a:p>
            <a:endParaRPr kumimoji="1" lang="zh-CN" altLang="en-US" sz="32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E7F1B58-F953-2445-87F0-E4D3420083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2712" y="1008113"/>
            <a:ext cx="4601288" cy="587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197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8850977C-7A6E-4813-B1BD-E9C10C25DF66}"/>
              </a:ext>
            </a:extLst>
          </p:cNvPr>
          <p:cNvSpPr txBox="1"/>
          <p:nvPr/>
        </p:nvSpPr>
        <p:spPr>
          <a:xfrm>
            <a:off x="0" y="5661248"/>
            <a:ext cx="9144000" cy="11967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B12471AF-C6AA-494C-AE57-5271970BC662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91439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kumimoji="0" lang="zh-CN" altLang="en-US" sz="2400" kern="0" dirty="0">
                <a:latin typeface="+mn-ea"/>
                <a:ea typeface="+mn-ea"/>
              </a:rPr>
              <a:t>使用</a:t>
            </a:r>
            <a:r>
              <a:rPr kumimoji="0" lang="en-US" altLang="zh-CN" sz="2400" kern="0" dirty="0">
                <a:latin typeface="+mn-ea"/>
                <a:ea typeface="+mn-ea"/>
              </a:rPr>
              <a:t>LRU</a:t>
            </a:r>
            <a:r>
              <a:rPr kumimoji="0" lang="zh-CN" altLang="en-US" sz="2400" kern="0" dirty="0">
                <a:latin typeface="+mn-ea"/>
                <a:ea typeface="+mn-ea"/>
              </a:rPr>
              <a:t>的磁盘高速缓存性能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ECEA83BB-DC79-4D0B-8855-CE08EE9885C7}"/>
              </a:ext>
            </a:extLst>
          </p:cNvPr>
          <p:cNvGrpSpPr/>
          <p:nvPr/>
        </p:nvGrpSpPr>
        <p:grpSpPr>
          <a:xfrm>
            <a:off x="683568" y="1699068"/>
            <a:ext cx="7488832" cy="4999331"/>
            <a:chOff x="683568" y="1556792"/>
            <a:chExt cx="7488832" cy="4999331"/>
          </a:xfrm>
        </p:grpSpPr>
        <p:pic>
          <p:nvPicPr>
            <p:cNvPr id="21" name="Picture 7" descr="f10.pdf">
              <a:extLst>
                <a:ext uri="{FF2B5EF4-FFF2-40B4-BE49-F238E27FC236}">
                  <a16:creationId xmlns:a16="http://schemas.microsoft.com/office/drawing/2014/main" id="{46B14826-4EC1-4EBA-B80B-7CA7B0FE309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0382" t="12248" r="11620" b="20782"/>
            <a:stretch/>
          </p:blipFill>
          <p:spPr>
            <a:xfrm>
              <a:off x="683568" y="1556792"/>
              <a:ext cx="7488832" cy="4968553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4881CEB0-40BA-4CD2-836E-73CFEB696937}"/>
                </a:ext>
              </a:extLst>
            </p:cNvPr>
            <p:cNvSpPr txBox="1"/>
            <p:nvPr/>
          </p:nvSpPr>
          <p:spPr>
            <a:xfrm>
              <a:off x="2843808" y="6186791"/>
              <a:ext cx="36724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大小</a:t>
              </a:r>
              <a:r>
                <a:rPr kumimoji="1" lang="en-US" altLang="zh-CN" sz="1800" dirty="0">
                  <a:latin typeface="+mn-ea"/>
                  <a:ea typeface="+mn-ea"/>
                </a:rPr>
                <a:t>/</a:t>
              </a:r>
              <a:r>
                <a:rPr kumimoji="1" lang="zh-CN" altLang="en-US" sz="1800" dirty="0">
                  <a:latin typeface="+mn-ea"/>
                  <a:ea typeface="+mn-ea"/>
                </a:rPr>
                <a:t>兆字节</a:t>
              </a: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3D843160-1D9D-4BD9-B6DB-E828CF48D163}"/>
                </a:ext>
              </a:extLst>
            </p:cNvPr>
            <p:cNvSpPr txBox="1"/>
            <p:nvPr/>
          </p:nvSpPr>
          <p:spPr>
            <a:xfrm>
              <a:off x="683568" y="2148242"/>
              <a:ext cx="432048" cy="31393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未命中率</a:t>
              </a:r>
              <a:r>
                <a:rPr lang="en-US" altLang="zh-CN" sz="1800" dirty="0">
                  <a:latin typeface="+mn-ea"/>
                </a:rPr>
                <a:t>(%)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090350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8850977C-7A6E-4813-B1BD-E9C10C25DF66}"/>
              </a:ext>
            </a:extLst>
          </p:cNvPr>
          <p:cNvSpPr txBox="1"/>
          <p:nvPr/>
        </p:nvSpPr>
        <p:spPr>
          <a:xfrm>
            <a:off x="0" y="5661248"/>
            <a:ext cx="9144000" cy="11967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7 </a:t>
            </a:r>
            <a:r>
              <a:rPr kumimoji="1" lang="zh-CN" altLang="en-US" dirty="0"/>
              <a:t>磁盘高速缓冲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B12471AF-C6AA-494C-AE57-5271970BC662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91439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latin typeface="+mn-ea"/>
              </a:rPr>
              <a:t>使用</a:t>
            </a:r>
            <a:r>
              <a:rPr lang="en-US" altLang="zh-CN" sz="2400" kern="0" dirty="0">
                <a:latin typeface="+mn-ea"/>
              </a:rPr>
              <a:t>LFU</a:t>
            </a:r>
            <a:r>
              <a:rPr lang="zh-CN" altLang="en-US" sz="2400" kern="0" dirty="0">
                <a:latin typeface="+mn-ea"/>
              </a:rPr>
              <a:t>的磁盘高速缓存性能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A02FBE-DBC4-4E57-A21F-835594D7D6C3}"/>
              </a:ext>
            </a:extLst>
          </p:cNvPr>
          <p:cNvGrpSpPr/>
          <p:nvPr/>
        </p:nvGrpSpPr>
        <p:grpSpPr>
          <a:xfrm>
            <a:off x="827584" y="2029490"/>
            <a:ext cx="7560840" cy="4532163"/>
            <a:chOff x="827584" y="2029490"/>
            <a:chExt cx="7560840" cy="4532163"/>
          </a:xfrm>
        </p:grpSpPr>
        <p:pic>
          <p:nvPicPr>
            <p:cNvPr id="10" name="Picture 1" descr="f11.pdf">
              <a:extLst>
                <a:ext uri="{FF2B5EF4-FFF2-40B4-BE49-F238E27FC236}">
                  <a16:creationId xmlns:a16="http://schemas.microsoft.com/office/drawing/2014/main" id="{55C34CFE-BCFE-45E6-9B4C-F04D0B320B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188" t="9051" r="16734" b="14300"/>
            <a:stretch/>
          </p:blipFill>
          <p:spPr>
            <a:xfrm>
              <a:off x="827584" y="2029490"/>
              <a:ext cx="7560840" cy="4527816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AD51E76-4B27-49A1-BDC3-AC4DDCB839AB}"/>
                </a:ext>
              </a:extLst>
            </p:cNvPr>
            <p:cNvSpPr txBox="1"/>
            <p:nvPr/>
          </p:nvSpPr>
          <p:spPr>
            <a:xfrm>
              <a:off x="3059832" y="6192321"/>
              <a:ext cx="36724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大小</a:t>
              </a:r>
              <a:r>
                <a:rPr kumimoji="1" lang="en-US" altLang="zh-CN" sz="1800" dirty="0">
                  <a:latin typeface="+mn-ea"/>
                  <a:ea typeface="+mn-ea"/>
                </a:rPr>
                <a:t>/</a:t>
              </a:r>
              <a:r>
                <a:rPr kumimoji="1" lang="zh-CN" altLang="en-US" sz="1800" dirty="0">
                  <a:latin typeface="+mn-ea"/>
                  <a:ea typeface="+mn-ea"/>
                </a:rPr>
                <a:t>兆字节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906C22B9-5651-4E1B-86DD-7FB1ED492581}"/>
                </a:ext>
              </a:extLst>
            </p:cNvPr>
            <p:cNvSpPr txBox="1"/>
            <p:nvPr/>
          </p:nvSpPr>
          <p:spPr>
            <a:xfrm>
              <a:off x="899592" y="2148242"/>
              <a:ext cx="432048" cy="31393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未命中率</a:t>
              </a:r>
              <a:r>
                <a:rPr kumimoji="1" lang="en-US" altLang="zh-CN" sz="1800" dirty="0">
                  <a:latin typeface="+mn-ea"/>
                  <a:ea typeface="+mn-ea"/>
                </a:rPr>
                <a:t>(%)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09333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作业</a:t>
            </a: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7B5D2422-CE60-41E9-99C8-4E92FCCEEA2F}"/>
              </a:ext>
            </a:extLst>
          </p:cNvPr>
          <p:cNvSpPr txBox="1">
            <a:spLocks/>
          </p:cNvSpPr>
          <p:nvPr/>
        </p:nvSpPr>
        <p:spPr bwMode="auto">
          <a:xfrm>
            <a:off x="11494" y="1340768"/>
            <a:ext cx="9132505" cy="417646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kumimoji="0" lang="zh-CN" altLang="zh-CN" b="0" kern="0" dirty="0">
                <a:latin typeface="+mn-ea"/>
              </a:rPr>
              <a:t>作业</a:t>
            </a:r>
            <a:r>
              <a:rPr lang="en-US" altLang="zh-CN" b="0" kern="0" dirty="0">
                <a:latin typeface="+mn-ea"/>
              </a:rPr>
              <a:t>7</a:t>
            </a:r>
            <a:endParaRPr kumimoji="0" lang="zh-CN" altLang="en-US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zh-CN" altLang="en-US" sz="2400" b="0" kern="0" dirty="0">
                <a:latin typeface="+mn-ea"/>
              </a:rPr>
              <a:t>  </a:t>
            </a:r>
            <a:r>
              <a:rPr kumimoji="0" lang="en-US" altLang="zh-CN" sz="2400" b="0" kern="0" dirty="0">
                <a:latin typeface="+mn-ea"/>
              </a:rPr>
              <a:t>1. </a:t>
            </a:r>
            <a:r>
              <a:rPr kumimoji="0" lang="zh-CN" altLang="en-US" sz="2400" b="0" kern="0" dirty="0">
                <a:latin typeface="+mn-ea"/>
              </a:rPr>
              <a:t>有哪几种基本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控制方式，分别适用于哪些场合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  2. </a:t>
            </a:r>
            <a:r>
              <a:rPr kumimoji="0" lang="zh-CN" altLang="en-US" sz="2400" b="0" kern="0" dirty="0">
                <a:latin typeface="+mn-ea"/>
              </a:rPr>
              <a:t>试说明</a:t>
            </a:r>
            <a:r>
              <a:rPr kumimoji="0" lang="en-US" altLang="zh-CN" sz="2400" b="0" kern="0" dirty="0">
                <a:latin typeface="+mn-ea"/>
              </a:rPr>
              <a:t>DMA</a:t>
            </a:r>
            <a:r>
              <a:rPr kumimoji="0" lang="zh-CN" altLang="en-US" sz="2400" b="0" kern="0" dirty="0">
                <a:latin typeface="+mn-ea"/>
              </a:rPr>
              <a:t>的工作流程。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  3. </a:t>
            </a:r>
            <a:r>
              <a:rPr kumimoji="0" lang="zh-CN" altLang="en-US" sz="2400" b="0" kern="0" dirty="0">
                <a:latin typeface="+mn-ea"/>
              </a:rPr>
              <a:t>引入缓冲的主要原因是什么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  4.</a:t>
            </a:r>
            <a:r>
              <a:rPr kumimoji="0" lang="zh-CN" altLang="en-US" sz="2400" b="0" kern="0" dirty="0">
                <a:latin typeface="+mn-ea"/>
              </a:rPr>
              <a:t> 逻辑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和设备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有什么区别？如何实现设备的独立性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  5. </a:t>
            </a:r>
            <a:r>
              <a:rPr kumimoji="0" lang="zh-CN" altLang="en-US" sz="2400" b="0" kern="0" dirty="0">
                <a:latin typeface="+mn-ea"/>
              </a:rPr>
              <a:t>何谓虚拟设备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  6. </a:t>
            </a:r>
            <a:r>
              <a:rPr kumimoji="0" lang="zh-CN" altLang="en-US" sz="2400" b="0" kern="0" dirty="0">
                <a:latin typeface="+mn-ea"/>
              </a:rPr>
              <a:t>试说明</a:t>
            </a:r>
            <a:r>
              <a:rPr kumimoji="0" lang="en-US" altLang="zh-CN" sz="2400" b="0" kern="0" dirty="0">
                <a:latin typeface="+mn-ea"/>
              </a:rPr>
              <a:t>SPOOLing</a:t>
            </a:r>
            <a:r>
              <a:rPr kumimoji="0" lang="zh-CN" altLang="en-US" sz="2400" b="0" kern="0" dirty="0">
                <a:latin typeface="+mn-ea"/>
              </a:rPr>
              <a:t>系统的组成。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	7.</a:t>
            </a:r>
            <a:r>
              <a:rPr kumimoji="0" lang="zh-CN" altLang="en-US" sz="2400" b="0" kern="0" dirty="0">
                <a:latin typeface="+mn-ea"/>
              </a:rPr>
              <a:t> 面向块和面向流的设备有何区别，举一些例子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	8.</a:t>
            </a:r>
            <a:r>
              <a:rPr kumimoji="0" lang="zh-CN" altLang="en-US" sz="2400" b="0" kern="0" dirty="0">
                <a:latin typeface="+mn-ea"/>
              </a:rPr>
              <a:t> 磁盘读或写时有哪些延迟因素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1753513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D6D21-D33E-43F0-88D8-7AC4F56B9E8F}"/>
              </a:ext>
            </a:extLst>
          </p:cNvPr>
          <p:cNvSpPr txBox="1">
            <a:spLocks/>
          </p:cNvSpPr>
          <p:nvPr/>
        </p:nvSpPr>
        <p:spPr bwMode="auto">
          <a:xfrm>
            <a:off x="11495" y="1052736"/>
            <a:ext cx="8964488" cy="453650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None/>
            </a:pPr>
            <a:r>
              <a:rPr lang="zh-CN" altLang="en-US" sz="2400" b="0" kern="0" dirty="0">
                <a:latin typeface="+mn-ea"/>
              </a:rPr>
              <a:t>  </a:t>
            </a:r>
            <a:r>
              <a:rPr lang="en-US" altLang="zh-CN" sz="2400" b="0" kern="0" dirty="0">
                <a:latin typeface="+mn-ea"/>
              </a:rPr>
              <a:t>9.</a:t>
            </a:r>
            <a:r>
              <a:rPr lang="zh-CN" altLang="en-US" sz="2400" b="0" kern="0" dirty="0">
                <a:latin typeface="+mn-ea"/>
              </a:rPr>
              <a:t>一个磁盘的参数如下：每个扇区</a:t>
            </a:r>
            <a:r>
              <a:rPr lang="en-US" altLang="zh-CN" sz="2400" b="0" kern="0" dirty="0">
                <a:latin typeface="+mn-ea"/>
              </a:rPr>
              <a:t>512</a:t>
            </a:r>
            <a:r>
              <a:rPr lang="zh-CN" altLang="en-US" sz="2400" b="0" kern="0" dirty="0">
                <a:latin typeface="+mn-ea"/>
              </a:rPr>
              <a:t>字节，每道</a:t>
            </a:r>
            <a:r>
              <a:rPr lang="en-US" altLang="zh-CN" sz="2400" b="0" kern="0" dirty="0">
                <a:latin typeface="+mn-ea"/>
              </a:rPr>
              <a:t>96</a:t>
            </a:r>
            <a:r>
              <a:rPr lang="zh-CN" altLang="en-US" sz="2400" b="0" kern="0" dirty="0">
                <a:latin typeface="+mn-ea"/>
              </a:rPr>
              <a:t>个扇区，每面</a:t>
            </a:r>
            <a:r>
              <a:rPr lang="en-US" altLang="zh-CN" sz="2400" b="0" kern="0" dirty="0">
                <a:latin typeface="+mn-ea"/>
              </a:rPr>
              <a:t>110</a:t>
            </a:r>
            <a:r>
              <a:rPr lang="zh-CN" altLang="en-US" sz="2400" b="0" kern="0" dirty="0">
                <a:latin typeface="+mn-ea"/>
              </a:rPr>
              <a:t>道，共</a:t>
            </a:r>
            <a:r>
              <a:rPr lang="en-US" altLang="zh-CN" sz="2400" b="0" kern="0" dirty="0">
                <a:latin typeface="+mn-ea"/>
              </a:rPr>
              <a:t>8</a:t>
            </a:r>
            <a:r>
              <a:rPr lang="zh-CN" altLang="en-US" sz="2400" b="0" kern="0" dirty="0">
                <a:latin typeface="+mn-ea"/>
              </a:rPr>
              <a:t>个面可用，计算存储</a:t>
            </a:r>
            <a:r>
              <a:rPr lang="en-US" altLang="zh-CN" sz="2400" b="0" kern="0" dirty="0">
                <a:latin typeface="+mn-ea"/>
              </a:rPr>
              <a:t>300000</a:t>
            </a:r>
            <a:r>
              <a:rPr lang="zh-CN" altLang="en-US" sz="2400" b="0" kern="0" dirty="0">
                <a:latin typeface="+mn-ea"/>
              </a:rPr>
              <a:t>条</a:t>
            </a:r>
            <a:r>
              <a:rPr lang="en-US" altLang="zh-CN" sz="2400" b="0" kern="0" dirty="0">
                <a:latin typeface="+mn-ea"/>
              </a:rPr>
              <a:t>120</a:t>
            </a:r>
            <a:r>
              <a:rPr lang="zh-CN" altLang="en-US" sz="2400" b="0" kern="0" dirty="0">
                <a:latin typeface="+mn-ea"/>
              </a:rPr>
              <a:t>字节长的逻辑记录需要多少磁盘空间（扇区、磁道和盘面），忽略文件头记录和磁道索引，并假设记录不能跨越两个扇区。</a:t>
            </a:r>
            <a:endParaRPr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kern="0" dirty="0">
                <a:latin typeface="+mn-ea"/>
              </a:rPr>
              <a:t>  </a:t>
            </a:r>
            <a:r>
              <a:rPr kumimoji="0" lang="en-US" altLang="zh-CN" sz="2400" b="0" kern="0" dirty="0">
                <a:latin typeface="+mn-ea"/>
              </a:rPr>
              <a:t>10.</a:t>
            </a:r>
            <a:r>
              <a:rPr kumimoji="0" lang="zh-CN" altLang="en-US" sz="2400" b="0" kern="0" dirty="0">
                <a:latin typeface="+mn-ea"/>
              </a:rPr>
              <a:t>考虑第</a:t>
            </a:r>
            <a:r>
              <a:rPr kumimoji="0" lang="en-US" altLang="zh-CN" sz="2400" b="0" kern="0" dirty="0">
                <a:latin typeface="+mn-ea"/>
              </a:rPr>
              <a:t>9</a:t>
            </a:r>
            <a:r>
              <a:rPr kumimoji="0" lang="zh-CN" altLang="en-US" sz="2400" b="0" kern="0" dirty="0">
                <a:latin typeface="+mn-ea"/>
              </a:rPr>
              <a:t>题中的磁盘系统，假设磁盘转速是</a:t>
            </a:r>
            <a:r>
              <a:rPr kumimoji="0" lang="en-US" altLang="zh-CN" sz="2400" b="0" kern="0" dirty="0">
                <a:latin typeface="+mn-ea"/>
              </a:rPr>
              <a:t>360rpm</a:t>
            </a:r>
            <a:r>
              <a:rPr kumimoji="0" lang="zh-CN" altLang="en-US" sz="2400" b="0" kern="0" dirty="0">
                <a:latin typeface="+mn-ea"/>
              </a:rPr>
              <a:t>，处理器处理一次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中断的时间是</a:t>
            </a:r>
            <a:r>
              <a:rPr kumimoji="0" lang="en-US" altLang="zh-CN" sz="2400" b="0" kern="0" dirty="0">
                <a:latin typeface="+mn-ea"/>
              </a:rPr>
              <a:t>2.5µs</a:t>
            </a:r>
            <a:r>
              <a:rPr kumimoji="0" lang="zh-CN" altLang="en-US" sz="2400" b="0" kern="0" dirty="0">
                <a:latin typeface="+mn-ea"/>
              </a:rPr>
              <a:t>。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	</a:t>
            </a:r>
            <a:r>
              <a:rPr kumimoji="0" lang="zh-CN" altLang="en-US" sz="2400" b="0" kern="0" dirty="0">
                <a:latin typeface="+mn-ea"/>
              </a:rPr>
              <a:t>（</a:t>
            </a:r>
            <a:r>
              <a:rPr kumimoji="0" lang="en-US" altLang="zh-CN" sz="2400" b="0" kern="0" dirty="0">
                <a:latin typeface="+mn-ea"/>
              </a:rPr>
              <a:t>1</a:t>
            </a:r>
            <a:r>
              <a:rPr kumimoji="0" lang="zh-CN" altLang="en-US" sz="2400" b="0" kern="0" dirty="0">
                <a:latin typeface="+mn-ea"/>
              </a:rPr>
              <a:t>）处理器采用中断驱动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方式从磁盘读一个扇区，每个字节中断一次，则处理器用于处理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中断的时间占数据传输时间的百分比是多少？</a:t>
            </a:r>
            <a:endParaRPr kumimoji="0" lang="en-US" altLang="zh-CN" sz="24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400" b="0" kern="0" dirty="0">
                <a:latin typeface="+mn-ea"/>
              </a:rPr>
              <a:t>	</a:t>
            </a:r>
            <a:r>
              <a:rPr kumimoji="0" lang="zh-CN" altLang="en-US" sz="2400" b="0" kern="0" dirty="0">
                <a:latin typeface="+mn-ea"/>
              </a:rPr>
              <a:t>（</a:t>
            </a:r>
            <a:r>
              <a:rPr kumimoji="0" lang="en-US" altLang="zh-CN" sz="2400" b="0" kern="0" dirty="0">
                <a:latin typeface="+mn-ea"/>
              </a:rPr>
              <a:t>2</a:t>
            </a:r>
            <a:r>
              <a:rPr kumimoji="0" lang="zh-CN" altLang="en-US" sz="2400" b="0" kern="0" dirty="0">
                <a:latin typeface="+mn-ea"/>
              </a:rPr>
              <a:t>）如果采用</a:t>
            </a:r>
            <a:r>
              <a:rPr kumimoji="0" lang="en-US" altLang="zh-CN" sz="2400" b="0" kern="0" dirty="0">
                <a:latin typeface="+mn-ea"/>
              </a:rPr>
              <a:t>DMA</a:t>
            </a:r>
            <a:r>
              <a:rPr kumimoji="0" lang="zh-CN" altLang="en-US" sz="2400" b="0" kern="0" dirty="0">
                <a:latin typeface="+mn-ea"/>
              </a:rPr>
              <a:t>方式从磁盘读数据，假设每个扇区中断一次，则处理器用于处理</a:t>
            </a:r>
            <a:r>
              <a:rPr kumimoji="0" lang="en-US" altLang="zh-CN" sz="2400" b="0" kern="0" dirty="0">
                <a:latin typeface="+mn-ea"/>
              </a:rPr>
              <a:t>I/O</a:t>
            </a:r>
            <a:r>
              <a:rPr kumimoji="0" lang="zh-CN" altLang="en-US" sz="2400" b="0" kern="0" dirty="0">
                <a:latin typeface="+mn-ea"/>
              </a:rPr>
              <a:t>中断的时间占数据传输时间的百分比是多少？ </a:t>
            </a:r>
            <a:endParaRPr kumimoji="0" lang="en-US" altLang="zh-CN" sz="2400" b="0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474203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11866-1ACF-0642-997A-14928293B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2 </a:t>
            </a:r>
            <a:r>
              <a:rPr kumimoji="1" lang="zh-CN" altLang="en-US" dirty="0"/>
              <a:t>中断</a:t>
            </a:r>
            <a:r>
              <a:rPr kumimoji="1" lang="en-US" altLang="zh-CN" dirty="0"/>
              <a:t>I/O</a:t>
            </a:r>
            <a:r>
              <a:rPr kumimoji="1"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34FA61-B321-BC42-A535-1DE7EFFAE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52736"/>
            <a:ext cx="4139950" cy="4953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just"/>
            <a:r>
              <a:rPr lang="zh-CN" altLang="en-US" dirty="0"/>
              <a:t>中断驱动</a:t>
            </a:r>
            <a:r>
              <a:rPr lang="en-US" altLang="zh-CN" dirty="0"/>
              <a:t>I/O</a:t>
            </a:r>
            <a:r>
              <a:rPr lang="zh-CN" altLang="en-US" dirty="0"/>
              <a:t>方式</a:t>
            </a:r>
            <a:endParaRPr lang="en-US" altLang="zh-CN" dirty="0"/>
          </a:p>
          <a:p>
            <a:pPr lvl="1" algn="just"/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代表进程给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模块发送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命令</a:t>
            </a:r>
            <a:endParaRPr lang="en-US" altLang="zh-CN" dirty="0">
              <a:latin typeface="+mn-lt"/>
              <a:ea typeface="+mn-ea"/>
            </a:endParaRPr>
          </a:p>
          <a:p>
            <a:pPr lvl="2" algn="just"/>
            <a:r>
              <a:rPr lang="zh-CN" altLang="en-US" sz="2400" dirty="0">
                <a:latin typeface="+mn-lt"/>
                <a:ea typeface="+mn-ea"/>
              </a:rPr>
              <a:t>如果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指令是非阻塞的，则继续执行后续指令</a:t>
            </a:r>
            <a:endParaRPr lang="en-US" altLang="zh-CN" sz="2400" dirty="0">
              <a:latin typeface="+mn-lt"/>
              <a:ea typeface="+mn-ea"/>
            </a:endParaRPr>
          </a:p>
          <a:p>
            <a:pPr lvl="2" algn="just"/>
            <a:r>
              <a:rPr lang="zh-CN" altLang="en-US" sz="2400" dirty="0">
                <a:latin typeface="+mn-lt"/>
                <a:ea typeface="+mn-ea"/>
              </a:rPr>
              <a:t>如果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指令是阻塞的，当前进程阻塞，调度其他进程。</a:t>
            </a:r>
            <a:endParaRPr lang="en-US" altLang="zh-CN" sz="2400" dirty="0">
              <a:latin typeface="+mn-lt"/>
              <a:ea typeface="+mn-ea"/>
            </a:endParaRPr>
          </a:p>
          <a:p>
            <a:pPr algn="just"/>
            <a:endParaRPr kumimoji="1"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A068C51-1295-6343-97DE-69D9D987B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50" y="997785"/>
            <a:ext cx="4139950" cy="5860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70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227F383-A8C2-1A4A-8318-DF71CE6BD049}"/>
              </a:ext>
            </a:extLst>
          </p:cNvPr>
          <p:cNvPicPr/>
          <p:nvPr/>
        </p:nvPicPr>
        <p:blipFill rotWithShape="1">
          <a:blip r:embed="rId2"/>
          <a:srcRect l="69766" t="55807"/>
          <a:stretch/>
        </p:blipFill>
        <p:spPr bwMode="auto">
          <a:xfrm>
            <a:off x="4860032" y="1188573"/>
            <a:ext cx="4176464" cy="439329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A3842AC-BDB4-5F4B-BDE3-01CCE34C1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6C517D-F0C6-784F-B751-07DB75DC3D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21864"/>
            <a:ext cx="5004048" cy="3847296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just"/>
            <a:r>
              <a:rPr lang="zh-CN" altLang="en-US" dirty="0"/>
              <a:t>直接存储器访问</a:t>
            </a:r>
            <a:r>
              <a:rPr lang="en-US" altLang="zh-CN" dirty="0"/>
              <a:t>(DMA)</a:t>
            </a:r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模块控制内存和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模块之间的数据交换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处理器给</a:t>
            </a: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模块发送请求，整块数据传送结束，才中断处理器</a:t>
            </a:r>
            <a:endParaRPr kumimoji="1" lang="en-US" altLang="zh-CN" dirty="0">
              <a:latin typeface="+mn-lt"/>
              <a:ea typeface="+mn-ea"/>
            </a:endParaRPr>
          </a:p>
          <a:p>
            <a:endParaRPr kumimoji="1" lang="zh-CN" altLang="en-US" sz="3200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E84F0903-AB74-864C-A5D4-08BA3DD4F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8344" y="5258123"/>
            <a:ext cx="1088603" cy="1440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74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74</TotalTime>
  <Words>5765</Words>
  <Application>Microsoft Macintosh PowerPoint</Application>
  <PresentationFormat>全屏显示(4:3)</PresentationFormat>
  <Paragraphs>751</Paragraphs>
  <Slides>7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84" baseType="lpstr">
      <vt:lpstr>仿宋</vt:lpstr>
      <vt:lpstr>黑体</vt:lpstr>
      <vt:lpstr>华文琥珀</vt:lpstr>
      <vt:lpstr>楷体_GB2312</vt:lpstr>
      <vt:lpstr>宋体</vt:lpstr>
      <vt:lpstr>Arial</vt:lpstr>
      <vt:lpstr>Calibri</vt:lpstr>
      <vt:lpstr>Times New Roman</vt:lpstr>
      <vt:lpstr>Wingdings</vt:lpstr>
      <vt:lpstr>1_第3章 存储管理</vt:lpstr>
      <vt:lpstr>Visio</vt:lpstr>
      <vt:lpstr>PowerPoint 演示文稿</vt:lpstr>
      <vt:lpstr>主要内容</vt:lpstr>
      <vt:lpstr>4.1 I/O设备</vt:lpstr>
      <vt:lpstr>4.1 I/O设备</vt:lpstr>
      <vt:lpstr>4.1 I/O设备</vt:lpstr>
      <vt:lpstr>4.2 I/O控制方式</vt:lpstr>
      <vt:lpstr>4.2.1 程序I/O </vt:lpstr>
      <vt:lpstr>4.2.2 中断I/O </vt:lpstr>
      <vt:lpstr>4.2.3 直接存储器访问 </vt:lpstr>
      <vt:lpstr>4.2.3 直接存储器访问 </vt:lpstr>
      <vt:lpstr>4.2.3 直接存储器访问 </vt:lpstr>
      <vt:lpstr>4.2.3 直接存储器访问 </vt:lpstr>
      <vt:lpstr>4.2.3 直接存储器访问 </vt:lpstr>
      <vt:lpstr>4.2.4 通道控制方式</vt:lpstr>
      <vt:lpstr>4.2.4 通道控制方式</vt:lpstr>
      <vt:lpstr>4.2.5 I/O功能的发展</vt:lpstr>
      <vt:lpstr>4.3 操作系统的设计问题</vt:lpstr>
      <vt:lpstr>4.3 操作系统的设计问题</vt:lpstr>
      <vt:lpstr>4.3 操作系统的设计问题</vt:lpstr>
      <vt:lpstr>4.3 操作系统的设计问题</vt:lpstr>
      <vt:lpstr>4.3 操作系统的设计问题</vt:lpstr>
      <vt:lpstr>4.3 操作系统的设计问题</vt:lpstr>
      <vt:lpstr>4.4 I/O缓冲</vt:lpstr>
      <vt:lpstr>4.4 I/O缓冲</vt:lpstr>
      <vt:lpstr>4.4 I/O缓冲</vt:lpstr>
      <vt:lpstr>4.4.1 单缓冲</vt:lpstr>
      <vt:lpstr>4.4.1 单缓冲</vt:lpstr>
      <vt:lpstr>4.4.1 单缓冲</vt:lpstr>
      <vt:lpstr>4.4.2 双缓冲</vt:lpstr>
      <vt:lpstr>4.4.3 循环缓冲</vt:lpstr>
      <vt:lpstr>4.4.4 缓冲的作用</vt:lpstr>
      <vt:lpstr>4.4.5 Spooling技术</vt:lpstr>
      <vt:lpstr>4.4.5 Spooling技术</vt:lpstr>
      <vt:lpstr>4.4.5 Spooling技术</vt:lpstr>
      <vt:lpstr>4.4.5 Spooling技术</vt:lpstr>
      <vt:lpstr>4.4.5 Spooling技术</vt:lpstr>
      <vt:lpstr>4.4.5 Spooling技术</vt:lpstr>
      <vt:lpstr>4.5 磁盘调度</vt:lpstr>
      <vt:lpstr>4.5 磁盘调度</vt:lpstr>
      <vt:lpstr>4.5 磁盘调度</vt:lpstr>
      <vt:lpstr>4.5.1 磁盘性能参数</vt:lpstr>
      <vt:lpstr>4.5.1 磁盘性能参数</vt:lpstr>
      <vt:lpstr>4.5.1 磁盘性能参数</vt:lpstr>
      <vt:lpstr>4.5.1 磁盘性能参数</vt:lpstr>
      <vt:lpstr>4.5.1 磁盘性能参数</vt:lpstr>
      <vt:lpstr>4.5.1 磁盘性能参数</vt:lpstr>
      <vt:lpstr>4.5.2 磁盘调度策略</vt:lpstr>
      <vt:lpstr>4.5.2 磁盘调度策略</vt:lpstr>
      <vt:lpstr>4.5.2 磁盘调度策略</vt:lpstr>
      <vt:lpstr>4.5.2 磁盘调度策略</vt:lpstr>
      <vt:lpstr>4.5.2 磁盘调度策略</vt:lpstr>
      <vt:lpstr>4.5.2 磁盘调度策略</vt:lpstr>
      <vt:lpstr>4.5.2 磁盘调度策略</vt:lpstr>
      <vt:lpstr>4.5.2 磁盘调度策略</vt:lpstr>
      <vt:lpstr>4.5.2 磁盘调度策略</vt:lpstr>
      <vt:lpstr>4.6 RAID</vt:lpstr>
      <vt:lpstr>4.6 RAID</vt:lpstr>
      <vt:lpstr>4.6 RAID</vt:lpstr>
      <vt:lpstr>4.6 RAID</vt:lpstr>
      <vt:lpstr>4.6 RAID</vt:lpstr>
      <vt:lpstr>4.6 RAID</vt:lpstr>
      <vt:lpstr>4.6 RAID</vt:lpstr>
      <vt:lpstr>4.6 RAID</vt:lpstr>
      <vt:lpstr>4.6 RAID</vt:lpstr>
      <vt:lpstr>4.6 RAID</vt:lpstr>
      <vt:lpstr>4.7 磁盘高速缓冲</vt:lpstr>
      <vt:lpstr>4.7 磁盘高速缓冲</vt:lpstr>
      <vt:lpstr>4.7 磁盘高速缓冲</vt:lpstr>
      <vt:lpstr>4.7 磁盘高速缓冲</vt:lpstr>
      <vt:lpstr>4.7 磁盘高速缓冲</vt:lpstr>
      <vt:lpstr>4.7 磁盘高速缓冲</vt:lpstr>
      <vt:lpstr>作业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e</dc:creator>
  <cp:lastModifiedBy>Microsoft Office User</cp:lastModifiedBy>
  <cp:revision>395</cp:revision>
  <dcterms:created xsi:type="dcterms:W3CDTF">2010-11-30T03:30:14Z</dcterms:created>
  <dcterms:modified xsi:type="dcterms:W3CDTF">2021-11-24T15:42:37Z</dcterms:modified>
</cp:coreProperties>
</file>